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41A9" w:rsidRPr="00454C45" w:rsidRDefault="005E41A9" w:rsidP="00454C45">
      <w:pPr>
        <w:pStyle w:val="11"/>
        <w:tabs>
          <w:tab w:val="right" w:leader="underscore" w:pos="9061"/>
        </w:tabs>
        <w:ind w:firstLine="0"/>
        <w:jc w:val="both"/>
        <w:rPr>
          <w:rFonts w:ascii="Times New Roman" w:eastAsiaTheme="minorEastAsia" w:hAnsi="Times New Roman"/>
          <w:b w:val="0"/>
          <w:bCs w:val="0"/>
          <w:caps w:val="0"/>
          <w:noProof/>
          <w:sz w:val="28"/>
          <w:szCs w:val="28"/>
        </w:rPr>
      </w:pPr>
      <w:r w:rsidRPr="00454C45">
        <w:rPr>
          <w:rFonts w:ascii="Times New Roman" w:hAnsi="Times New Roman"/>
          <w:sz w:val="28"/>
          <w:szCs w:val="28"/>
        </w:rPr>
        <w:fldChar w:fldCharType="begin"/>
      </w:r>
      <w:r w:rsidRPr="00454C45">
        <w:rPr>
          <w:rFonts w:ascii="Times New Roman" w:hAnsi="Times New Roman"/>
          <w:sz w:val="28"/>
          <w:szCs w:val="28"/>
        </w:rPr>
        <w:instrText xml:space="preserve"> TOC \o "1-2" \f \h \z \t "Заголовок3;3;Заголовок4;4" </w:instrText>
      </w:r>
      <w:r w:rsidRPr="00454C45">
        <w:rPr>
          <w:rFonts w:ascii="Times New Roman" w:hAnsi="Times New Roman"/>
          <w:sz w:val="28"/>
          <w:szCs w:val="28"/>
        </w:rPr>
        <w:fldChar w:fldCharType="separate"/>
      </w:r>
      <w:hyperlink w:anchor="_Toc487454883" w:history="1">
        <w:r w:rsidRPr="00454C45">
          <w:rPr>
            <w:rStyle w:val="afd"/>
            <w:rFonts w:ascii="Times New Roman" w:hAnsi="Times New Roman"/>
            <w:noProof/>
            <w:sz w:val="28"/>
            <w:szCs w:val="28"/>
            <w:lang w:bidi="hi-IN"/>
          </w:rPr>
          <w:t>ВВЕДЕНИЕ</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3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3</w:t>
        </w:r>
        <w:r w:rsidRPr="00454C45">
          <w:rPr>
            <w:rFonts w:ascii="Times New Roman" w:hAnsi="Times New Roman"/>
            <w:noProof/>
            <w:webHidden/>
            <w:sz w:val="28"/>
            <w:szCs w:val="28"/>
          </w:rPr>
          <w:fldChar w:fldCharType="end"/>
        </w:r>
      </w:hyperlink>
    </w:p>
    <w:p w:rsidR="005E41A9" w:rsidRPr="00454C45" w:rsidRDefault="005E41A9" w:rsidP="005E41A9">
      <w:pPr>
        <w:pStyle w:val="11"/>
        <w:tabs>
          <w:tab w:val="left" w:pos="1400"/>
          <w:tab w:val="right" w:leader="underscore" w:pos="9061"/>
        </w:tabs>
        <w:ind w:firstLine="0"/>
        <w:rPr>
          <w:rFonts w:ascii="Times New Roman" w:eastAsiaTheme="minorEastAsia" w:hAnsi="Times New Roman"/>
          <w:b w:val="0"/>
          <w:bCs w:val="0"/>
          <w:caps w:val="0"/>
          <w:noProof/>
          <w:sz w:val="28"/>
          <w:szCs w:val="28"/>
        </w:rPr>
      </w:pPr>
      <w:hyperlink w:anchor="_Toc487454884" w:history="1">
        <w:r w:rsidRPr="00454C45">
          <w:rPr>
            <w:rStyle w:val="afd"/>
            <w:rFonts w:ascii="Times New Roman" w:hAnsi="Times New Roman"/>
            <w:noProof/>
            <w:sz w:val="28"/>
            <w:szCs w:val="28"/>
            <w:lang w:bidi="hi-IN"/>
          </w:rPr>
          <w:t>I</w:t>
        </w:r>
        <w:r w:rsidRPr="00454C45">
          <w:rPr>
            <w:rFonts w:ascii="Times New Roman" w:eastAsiaTheme="minorEastAsia" w:hAnsi="Times New Roman"/>
            <w:b w:val="0"/>
            <w:bCs w:val="0"/>
            <w:caps w:val="0"/>
            <w:noProof/>
            <w:sz w:val="28"/>
            <w:szCs w:val="28"/>
          </w:rPr>
          <w:tab/>
        </w:r>
        <w:r w:rsidRPr="00454C45">
          <w:rPr>
            <w:rStyle w:val="afd"/>
            <w:rFonts w:ascii="Times New Roman" w:hAnsi="Times New Roman"/>
            <w:noProof/>
            <w:sz w:val="28"/>
            <w:szCs w:val="28"/>
            <w:lang w:bidi="hi-IN"/>
          </w:rPr>
          <w:t xml:space="preserve">Глава </w:t>
        </w:r>
        <w:r w:rsidRPr="00454C45">
          <w:rPr>
            <w:rStyle w:val="afd"/>
            <w:rFonts w:ascii="Times New Roman" w:hAnsi="Times New Roman"/>
            <w:noProof/>
            <w:sz w:val="28"/>
            <w:szCs w:val="28"/>
            <w:lang w:val="en-US" w:bidi="hi-IN"/>
          </w:rPr>
          <w:t>I</w:t>
        </w:r>
        <w:r w:rsidRPr="00454C45">
          <w:rPr>
            <w:rStyle w:val="afd"/>
            <w:rFonts w:ascii="Times New Roman" w:hAnsi="Times New Roman"/>
            <w:noProof/>
            <w:sz w:val="28"/>
            <w:szCs w:val="28"/>
            <w:lang w:bidi="hi-IN"/>
          </w:rPr>
          <w:t>. Аналитическая часть.</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4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885" w:history="1">
        <w:r w:rsidRPr="00454C45">
          <w:rPr>
            <w:rStyle w:val="afd"/>
            <w:rFonts w:ascii="Times New Roman" w:hAnsi="Times New Roman"/>
            <w:noProof/>
            <w:sz w:val="28"/>
            <w:szCs w:val="28"/>
            <w:lang w:bidi="hi-IN"/>
          </w:rPr>
          <w:t>1.1</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Технико-экономическая характеристика предметной области и предприятия.</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5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86" w:history="1">
        <w:r w:rsidRPr="00454C45">
          <w:rPr>
            <w:rStyle w:val="afd"/>
            <w:rFonts w:ascii="Times New Roman" w:hAnsi="Times New Roman"/>
            <w:noProof/>
            <w:sz w:val="28"/>
            <w:szCs w:val="28"/>
            <w:lang w:bidi="hi-IN"/>
          </w:rPr>
          <w:t>1.1.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Характеристика предприятия и его деятельност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6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87" w:history="1">
        <w:r w:rsidRPr="00454C45">
          <w:rPr>
            <w:rStyle w:val="afd"/>
            <w:rFonts w:ascii="Times New Roman" w:hAnsi="Times New Roman"/>
            <w:noProof/>
            <w:sz w:val="28"/>
            <w:szCs w:val="28"/>
          </w:rPr>
          <w:t>1.1.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rPr>
          <w:t>Организационная структура управления предприятием.</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7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11</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88" w:history="1">
        <w:r w:rsidRPr="00454C45">
          <w:rPr>
            <w:rStyle w:val="afd"/>
            <w:rFonts w:ascii="Times New Roman" w:hAnsi="Times New Roman"/>
            <w:noProof/>
            <w:sz w:val="28"/>
            <w:szCs w:val="28"/>
            <w:lang w:bidi="hi-IN"/>
          </w:rPr>
          <w:t>1.1.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Программная и техническая архитектура ИС предприятия</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8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20</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889" w:history="1">
        <w:r w:rsidRPr="00454C45">
          <w:rPr>
            <w:rStyle w:val="afd"/>
            <w:rFonts w:ascii="Times New Roman" w:hAnsi="Times New Roman"/>
            <w:noProof/>
            <w:sz w:val="28"/>
            <w:szCs w:val="28"/>
            <w:lang w:bidi="hi-IN"/>
          </w:rPr>
          <w:t>1.2</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Характеристика комплекса задач, задачи и обоснование необходимости автоматиз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89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26</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0" w:history="1">
        <w:r w:rsidRPr="00454C45">
          <w:rPr>
            <w:rStyle w:val="afd"/>
            <w:rFonts w:ascii="Times New Roman" w:hAnsi="Times New Roman"/>
            <w:noProof/>
            <w:sz w:val="28"/>
            <w:szCs w:val="28"/>
            <w:lang w:bidi="hi-IN"/>
          </w:rPr>
          <w:t>1.2.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Выбор комплекса задач автоматизации и характеристика существующих бизнес процессов</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0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26</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1" w:history="1">
        <w:r w:rsidRPr="00454C45">
          <w:rPr>
            <w:rStyle w:val="afd"/>
            <w:rFonts w:ascii="Times New Roman" w:hAnsi="Times New Roman"/>
            <w:noProof/>
            <w:sz w:val="28"/>
            <w:szCs w:val="28"/>
            <w:lang w:bidi="hi-IN"/>
          </w:rPr>
          <w:t>1.2.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пределение места проектируемой задачи в комплексе задач и ее описание.</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1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27</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2" w:history="1">
        <w:r w:rsidRPr="00454C45">
          <w:rPr>
            <w:rStyle w:val="afd"/>
            <w:rFonts w:ascii="Times New Roman" w:hAnsi="Times New Roman"/>
            <w:noProof/>
            <w:sz w:val="28"/>
            <w:szCs w:val="28"/>
            <w:lang w:bidi="hi-IN"/>
          </w:rPr>
          <w:t>1.2.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боснования необходимости использования вычислительной техники для решения задач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2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30</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3" w:history="1">
        <w:r w:rsidRPr="00454C45">
          <w:rPr>
            <w:rStyle w:val="afd"/>
            <w:rFonts w:ascii="Times New Roman" w:hAnsi="Times New Roman"/>
            <w:noProof/>
            <w:sz w:val="28"/>
            <w:szCs w:val="28"/>
            <w:lang w:bidi="hi-IN"/>
          </w:rPr>
          <w:t>1.2.4</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Анализ системы обеспечения информационной безопасности и защиты информ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3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33</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894" w:history="1">
        <w:r w:rsidRPr="00454C45">
          <w:rPr>
            <w:rStyle w:val="afd"/>
            <w:rFonts w:ascii="Times New Roman" w:hAnsi="Times New Roman"/>
            <w:noProof/>
            <w:sz w:val="28"/>
            <w:szCs w:val="28"/>
            <w:lang w:bidi="hi-IN"/>
          </w:rPr>
          <w:t>1.3</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Анализ существующих разработок и выбор стратегии автоматизации «КАК ДОЛЖНО БЫТЬ»</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4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39</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5" w:history="1">
        <w:r w:rsidRPr="00454C45">
          <w:rPr>
            <w:rStyle w:val="afd"/>
            <w:rFonts w:ascii="Times New Roman" w:hAnsi="Times New Roman"/>
            <w:noProof/>
            <w:sz w:val="28"/>
            <w:szCs w:val="28"/>
            <w:lang w:bidi="hi-IN"/>
          </w:rPr>
          <w:t>1.3.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Анализ существующих разработок для автоматизации задачи</w:t>
        </w:r>
        <w:r w:rsidRPr="00454C45">
          <w:rPr>
            <w:rFonts w:ascii="Times New Roman" w:hAnsi="Times New Roman"/>
            <w:noProof/>
            <w:webHidden/>
            <w:sz w:val="28"/>
            <w:szCs w:val="28"/>
          </w:rPr>
          <w:tab/>
        </w:r>
        <w:bookmarkStart w:id="0" w:name="_GoBack"/>
        <w:bookmarkEnd w:id="0"/>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5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39</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6" w:history="1">
        <w:r w:rsidRPr="00454C45">
          <w:rPr>
            <w:rStyle w:val="afd"/>
            <w:rFonts w:ascii="Times New Roman" w:hAnsi="Times New Roman"/>
            <w:noProof/>
            <w:sz w:val="28"/>
            <w:szCs w:val="28"/>
            <w:lang w:bidi="hi-IN"/>
          </w:rPr>
          <w:t>1.3.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Выбор и обоснование стратегии автоматизации задач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6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45</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7" w:history="1">
        <w:r w:rsidRPr="00454C45">
          <w:rPr>
            <w:rStyle w:val="afd"/>
            <w:rFonts w:ascii="Times New Roman" w:hAnsi="Times New Roman"/>
            <w:noProof/>
            <w:sz w:val="28"/>
            <w:szCs w:val="28"/>
            <w:lang w:bidi="hi-IN"/>
          </w:rPr>
          <w:t>1.3.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Выбор и обоснование способа приобретения ИС для автоматизации комплекса задач</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7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47</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898" w:history="1">
        <w:r w:rsidRPr="00454C45">
          <w:rPr>
            <w:rStyle w:val="afd"/>
            <w:rFonts w:ascii="Times New Roman" w:hAnsi="Times New Roman"/>
            <w:noProof/>
            <w:sz w:val="28"/>
            <w:szCs w:val="28"/>
            <w:lang w:bidi="hi-IN"/>
          </w:rPr>
          <w:t>1.4</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Обоснование проектных решений</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8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49</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899" w:history="1">
        <w:r w:rsidRPr="00454C45">
          <w:rPr>
            <w:rStyle w:val="afd"/>
            <w:rFonts w:ascii="Times New Roman" w:hAnsi="Times New Roman"/>
            <w:noProof/>
            <w:sz w:val="28"/>
            <w:szCs w:val="28"/>
            <w:lang w:bidi="hi-IN"/>
          </w:rPr>
          <w:t>1.4.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боснование проектных решений по информационному обеспечению</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899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49</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0" w:history="1">
        <w:r w:rsidRPr="00454C45">
          <w:rPr>
            <w:rStyle w:val="afd"/>
            <w:rFonts w:ascii="Times New Roman" w:hAnsi="Times New Roman"/>
            <w:noProof/>
            <w:sz w:val="28"/>
            <w:szCs w:val="28"/>
            <w:lang w:bidi="hi-IN"/>
          </w:rPr>
          <w:t>1.4.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боснование проектных решений по программному обеспечению</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0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4</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1" w:history="1">
        <w:r w:rsidRPr="00454C45">
          <w:rPr>
            <w:rStyle w:val="afd"/>
            <w:rFonts w:ascii="Times New Roman" w:hAnsi="Times New Roman"/>
            <w:noProof/>
            <w:sz w:val="28"/>
            <w:szCs w:val="28"/>
            <w:lang w:bidi="hi-IN"/>
          </w:rPr>
          <w:t>1.4.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боснование проектных решений по техническому обеспечению</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1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7</w:t>
        </w:r>
        <w:r w:rsidRPr="00454C45">
          <w:rPr>
            <w:rFonts w:ascii="Times New Roman" w:hAnsi="Times New Roman"/>
            <w:noProof/>
            <w:webHidden/>
            <w:sz w:val="28"/>
            <w:szCs w:val="28"/>
          </w:rPr>
          <w:fldChar w:fldCharType="end"/>
        </w:r>
      </w:hyperlink>
    </w:p>
    <w:p w:rsidR="005E41A9" w:rsidRPr="00454C45" w:rsidRDefault="005E41A9" w:rsidP="005E41A9">
      <w:pPr>
        <w:pStyle w:val="11"/>
        <w:tabs>
          <w:tab w:val="left" w:pos="1400"/>
          <w:tab w:val="right" w:leader="underscore" w:pos="9061"/>
        </w:tabs>
        <w:ind w:firstLine="0"/>
        <w:rPr>
          <w:rFonts w:ascii="Times New Roman" w:eastAsiaTheme="minorEastAsia" w:hAnsi="Times New Roman"/>
          <w:b w:val="0"/>
          <w:bCs w:val="0"/>
          <w:caps w:val="0"/>
          <w:noProof/>
          <w:sz w:val="28"/>
          <w:szCs w:val="28"/>
        </w:rPr>
      </w:pPr>
      <w:hyperlink w:anchor="_Toc487454902" w:history="1">
        <w:r w:rsidRPr="00454C45">
          <w:rPr>
            <w:rStyle w:val="afd"/>
            <w:rFonts w:ascii="Times New Roman" w:hAnsi="Times New Roman"/>
            <w:noProof/>
            <w:sz w:val="28"/>
            <w:szCs w:val="28"/>
            <w:lang w:bidi="hi-IN"/>
          </w:rPr>
          <w:t>II</w:t>
        </w:r>
        <w:r w:rsidRPr="00454C45">
          <w:rPr>
            <w:rFonts w:ascii="Times New Roman" w:eastAsiaTheme="minorEastAsia" w:hAnsi="Times New Roman"/>
            <w:b w:val="0"/>
            <w:bCs w:val="0"/>
            <w:caps w:val="0"/>
            <w:noProof/>
            <w:sz w:val="28"/>
            <w:szCs w:val="28"/>
          </w:rPr>
          <w:tab/>
        </w:r>
        <w:r w:rsidRPr="00454C45">
          <w:rPr>
            <w:rStyle w:val="afd"/>
            <w:rFonts w:ascii="Times New Roman" w:hAnsi="Times New Roman"/>
            <w:noProof/>
            <w:sz w:val="28"/>
            <w:szCs w:val="28"/>
            <w:lang w:bidi="hi-IN"/>
          </w:rPr>
          <w:t>Проектная часть</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2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8</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903" w:history="1">
        <w:r w:rsidRPr="00454C45">
          <w:rPr>
            <w:rStyle w:val="afd"/>
            <w:rFonts w:ascii="Times New Roman" w:hAnsi="Times New Roman"/>
            <w:noProof/>
            <w:sz w:val="28"/>
            <w:szCs w:val="28"/>
            <w:lang w:val="en-US" w:bidi="hi-IN"/>
          </w:rPr>
          <w:t>2.1</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Разработка проекта автоматиз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3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58</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4" w:history="1">
        <w:r w:rsidRPr="00454C45">
          <w:rPr>
            <w:rStyle w:val="afd"/>
            <w:rFonts w:ascii="Times New Roman" w:hAnsi="Times New Roman"/>
            <w:noProof/>
            <w:sz w:val="28"/>
            <w:szCs w:val="28"/>
            <w:lang w:bidi="hi-IN"/>
          </w:rPr>
          <w:t>2.1.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Этапы жизненного цикла проекта автоматиз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4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60</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5" w:history="1">
        <w:r w:rsidRPr="00454C45">
          <w:rPr>
            <w:rStyle w:val="afd"/>
            <w:rFonts w:ascii="Times New Roman" w:hAnsi="Times New Roman"/>
            <w:noProof/>
            <w:sz w:val="28"/>
            <w:szCs w:val="28"/>
            <w:lang w:bidi="hi-IN"/>
          </w:rPr>
          <w:t>2.1.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жидаемые риски на этапах жизненного цикла и их описание</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5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60</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6" w:history="1">
        <w:r w:rsidRPr="00454C45">
          <w:rPr>
            <w:rStyle w:val="afd"/>
            <w:rFonts w:ascii="Times New Roman" w:hAnsi="Times New Roman"/>
            <w:noProof/>
            <w:sz w:val="28"/>
            <w:szCs w:val="28"/>
            <w:lang w:bidi="hi-IN"/>
          </w:rPr>
          <w:t>2.1.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рганизационно-правовые и программно-аппаратные средства обеспечения информационной безопасности и защиты информ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6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62</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907" w:history="1">
        <w:r w:rsidRPr="00454C45">
          <w:rPr>
            <w:rStyle w:val="afd"/>
            <w:rFonts w:ascii="Times New Roman" w:hAnsi="Times New Roman"/>
            <w:noProof/>
            <w:sz w:val="28"/>
            <w:szCs w:val="28"/>
            <w:lang w:bidi="hi-IN"/>
          </w:rPr>
          <w:t>2.2</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Информационное обеспечение задач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7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0</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8" w:history="1">
        <w:r w:rsidRPr="00454C45">
          <w:rPr>
            <w:rStyle w:val="afd"/>
            <w:rFonts w:ascii="Times New Roman" w:hAnsi="Times New Roman"/>
            <w:noProof/>
            <w:sz w:val="28"/>
            <w:szCs w:val="28"/>
            <w:lang w:bidi="hi-IN"/>
          </w:rPr>
          <w:t>2.2.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Информационная модель и её описание</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8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0</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09" w:history="1">
        <w:r w:rsidRPr="00454C45">
          <w:rPr>
            <w:rStyle w:val="afd"/>
            <w:rFonts w:ascii="Times New Roman" w:hAnsi="Times New Roman"/>
            <w:noProof/>
            <w:sz w:val="28"/>
            <w:szCs w:val="28"/>
            <w:lang w:bidi="hi-IN"/>
          </w:rPr>
          <w:t>2.2.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Характеристика нормативно-справочной, входной и оперативной информ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09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1</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10" w:history="1">
        <w:r w:rsidRPr="00454C45">
          <w:rPr>
            <w:rStyle w:val="afd"/>
            <w:rFonts w:ascii="Times New Roman" w:hAnsi="Times New Roman"/>
            <w:noProof/>
            <w:sz w:val="28"/>
            <w:szCs w:val="28"/>
            <w:lang w:bidi="hi-IN"/>
          </w:rPr>
          <w:t>2.2.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Характеристика результатной информаци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0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2</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911" w:history="1">
        <w:r w:rsidRPr="00454C45">
          <w:rPr>
            <w:rStyle w:val="afd"/>
            <w:rFonts w:ascii="Times New Roman" w:hAnsi="Times New Roman"/>
            <w:noProof/>
            <w:sz w:val="28"/>
            <w:szCs w:val="28"/>
            <w:lang w:bidi="hi-IN"/>
          </w:rPr>
          <w:t>2.3</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Программное обеспечение задачи</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1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3</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12" w:history="1">
        <w:r w:rsidRPr="00454C45">
          <w:rPr>
            <w:rStyle w:val="afd"/>
            <w:rFonts w:ascii="Times New Roman" w:hAnsi="Times New Roman"/>
            <w:noProof/>
            <w:sz w:val="28"/>
            <w:szCs w:val="28"/>
            <w:lang w:bidi="hi-IN"/>
          </w:rPr>
          <w:t>2.3.1</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бщие положения (дерево функций и сценарий диалога)</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2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3</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13" w:history="1">
        <w:r w:rsidRPr="00454C45">
          <w:rPr>
            <w:rStyle w:val="afd"/>
            <w:rFonts w:ascii="Times New Roman" w:hAnsi="Times New Roman"/>
            <w:noProof/>
            <w:sz w:val="28"/>
            <w:szCs w:val="28"/>
            <w:lang w:bidi="hi-IN"/>
          </w:rPr>
          <w:t>2.3.2</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Характеристика базы данных</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3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79</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14" w:history="1">
        <w:r w:rsidRPr="00454C45">
          <w:rPr>
            <w:rStyle w:val="afd"/>
            <w:rFonts w:ascii="Times New Roman" w:hAnsi="Times New Roman"/>
            <w:noProof/>
            <w:sz w:val="28"/>
            <w:szCs w:val="28"/>
            <w:lang w:bidi="hi-IN"/>
          </w:rPr>
          <w:t>2.3.3</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Структурная схема пакета (дерево вызова программных модулей)</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4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91</w:t>
        </w:r>
        <w:r w:rsidRPr="00454C45">
          <w:rPr>
            <w:rFonts w:ascii="Times New Roman" w:hAnsi="Times New Roman"/>
            <w:noProof/>
            <w:webHidden/>
            <w:sz w:val="28"/>
            <w:szCs w:val="28"/>
          </w:rPr>
          <w:fldChar w:fldCharType="end"/>
        </w:r>
      </w:hyperlink>
    </w:p>
    <w:p w:rsidR="005E41A9" w:rsidRPr="00454C45" w:rsidRDefault="005E41A9" w:rsidP="005E41A9">
      <w:pPr>
        <w:pStyle w:val="32"/>
        <w:tabs>
          <w:tab w:val="left" w:pos="2240"/>
          <w:tab w:val="right" w:leader="underscore" w:pos="9061"/>
        </w:tabs>
        <w:ind w:firstLine="0"/>
        <w:rPr>
          <w:rFonts w:ascii="Times New Roman" w:eastAsiaTheme="minorEastAsia" w:hAnsi="Times New Roman"/>
          <w:i w:val="0"/>
          <w:iCs w:val="0"/>
          <w:noProof/>
          <w:sz w:val="28"/>
          <w:szCs w:val="28"/>
        </w:rPr>
      </w:pPr>
      <w:hyperlink w:anchor="_Toc487454915" w:history="1">
        <w:r w:rsidRPr="00454C45">
          <w:rPr>
            <w:rStyle w:val="afd"/>
            <w:rFonts w:ascii="Times New Roman" w:hAnsi="Times New Roman"/>
            <w:noProof/>
            <w:sz w:val="28"/>
            <w:szCs w:val="28"/>
            <w:lang w:bidi="hi-IN"/>
          </w:rPr>
          <w:t>2.3.4</w:t>
        </w:r>
        <w:r w:rsidRPr="00454C45">
          <w:rPr>
            <w:rFonts w:ascii="Times New Roman" w:eastAsiaTheme="minorEastAsia" w:hAnsi="Times New Roman"/>
            <w:i w:val="0"/>
            <w:iCs w:val="0"/>
            <w:noProof/>
            <w:sz w:val="28"/>
            <w:szCs w:val="28"/>
          </w:rPr>
          <w:tab/>
        </w:r>
        <w:r w:rsidRPr="00454C45">
          <w:rPr>
            <w:rStyle w:val="afd"/>
            <w:rFonts w:ascii="Times New Roman" w:hAnsi="Times New Roman"/>
            <w:noProof/>
            <w:sz w:val="28"/>
            <w:szCs w:val="28"/>
            <w:lang w:bidi="hi-IN"/>
          </w:rPr>
          <w:t>Описание программных модулей</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5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91</w:t>
        </w:r>
        <w:r w:rsidRPr="00454C45">
          <w:rPr>
            <w:rFonts w:ascii="Times New Roman" w:hAnsi="Times New Roman"/>
            <w:noProof/>
            <w:webHidden/>
            <w:sz w:val="28"/>
            <w:szCs w:val="28"/>
          </w:rPr>
          <w:fldChar w:fldCharType="end"/>
        </w:r>
      </w:hyperlink>
    </w:p>
    <w:p w:rsidR="005E41A9" w:rsidRPr="00454C45" w:rsidRDefault="005E41A9" w:rsidP="005E41A9">
      <w:pPr>
        <w:pStyle w:val="21"/>
        <w:tabs>
          <w:tab w:val="left" w:pos="1680"/>
          <w:tab w:val="right" w:leader="underscore" w:pos="9061"/>
        </w:tabs>
        <w:ind w:firstLine="0"/>
        <w:rPr>
          <w:rFonts w:ascii="Times New Roman" w:eastAsiaTheme="minorEastAsia" w:hAnsi="Times New Roman"/>
          <w:smallCaps w:val="0"/>
          <w:noProof/>
          <w:sz w:val="28"/>
          <w:szCs w:val="28"/>
        </w:rPr>
      </w:pPr>
      <w:hyperlink w:anchor="_Toc487454916" w:history="1">
        <w:r w:rsidRPr="00454C45">
          <w:rPr>
            <w:rStyle w:val="afd"/>
            <w:rFonts w:ascii="Times New Roman" w:hAnsi="Times New Roman"/>
            <w:noProof/>
            <w:sz w:val="28"/>
            <w:szCs w:val="28"/>
            <w:lang w:bidi="hi-IN"/>
          </w:rPr>
          <w:t>2.4</w:t>
        </w:r>
        <w:r w:rsidRPr="00454C45">
          <w:rPr>
            <w:rFonts w:ascii="Times New Roman" w:eastAsiaTheme="minorEastAsia" w:hAnsi="Times New Roman"/>
            <w:smallCaps w:val="0"/>
            <w:noProof/>
            <w:sz w:val="28"/>
            <w:szCs w:val="28"/>
          </w:rPr>
          <w:tab/>
        </w:r>
        <w:r w:rsidRPr="00454C45">
          <w:rPr>
            <w:rStyle w:val="afd"/>
            <w:rFonts w:ascii="Times New Roman" w:hAnsi="Times New Roman"/>
            <w:noProof/>
            <w:sz w:val="28"/>
            <w:szCs w:val="28"/>
            <w:lang w:bidi="hi-IN"/>
          </w:rPr>
          <w:t>Контрольный пример реализации проекта и его описание</w:t>
        </w:r>
        <w:r w:rsidRPr="00454C45">
          <w:rPr>
            <w:rFonts w:ascii="Times New Roman" w:hAnsi="Times New Roman"/>
            <w:noProof/>
            <w:webHidden/>
            <w:sz w:val="28"/>
            <w:szCs w:val="28"/>
          </w:rPr>
          <w:tab/>
        </w:r>
        <w:r w:rsidRPr="00454C45">
          <w:rPr>
            <w:rFonts w:ascii="Times New Roman" w:hAnsi="Times New Roman"/>
            <w:noProof/>
            <w:webHidden/>
            <w:sz w:val="28"/>
            <w:szCs w:val="28"/>
          </w:rPr>
          <w:fldChar w:fldCharType="begin"/>
        </w:r>
        <w:r w:rsidRPr="00454C45">
          <w:rPr>
            <w:rFonts w:ascii="Times New Roman" w:hAnsi="Times New Roman"/>
            <w:noProof/>
            <w:webHidden/>
            <w:sz w:val="28"/>
            <w:szCs w:val="28"/>
          </w:rPr>
          <w:instrText xml:space="preserve"> PAGEREF _Toc487454916 \h </w:instrText>
        </w:r>
        <w:r w:rsidRPr="00454C45">
          <w:rPr>
            <w:rFonts w:ascii="Times New Roman" w:hAnsi="Times New Roman"/>
            <w:noProof/>
            <w:webHidden/>
            <w:sz w:val="28"/>
            <w:szCs w:val="28"/>
          </w:rPr>
        </w:r>
        <w:r w:rsidRPr="00454C45">
          <w:rPr>
            <w:rFonts w:ascii="Times New Roman" w:hAnsi="Times New Roman"/>
            <w:noProof/>
            <w:webHidden/>
            <w:sz w:val="28"/>
            <w:szCs w:val="28"/>
          </w:rPr>
          <w:fldChar w:fldCharType="separate"/>
        </w:r>
        <w:r w:rsidRPr="00454C45">
          <w:rPr>
            <w:rFonts w:ascii="Times New Roman" w:hAnsi="Times New Roman"/>
            <w:noProof/>
            <w:webHidden/>
            <w:sz w:val="28"/>
            <w:szCs w:val="28"/>
          </w:rPr>
          <w:t>92</w:t>
        </w:r>
        <w:r w:rsidRPr="00454C45">
          <w:rPr>
            <w:rFonts w:ascii="Times New Roman" w:hAnsi="Times New Roman"/>
            <w:noProof/>
            <w:webHidden/>
            <w:sz w:val="28"/>
            <w:szCs w:val="28"/>
          </w:rPr>
          <w:fldChar w:fldCharType="end"/>
        </w:r>
      </w:hyperlink>
    </w:p>
    <w:p w:rsidR="00B43CEF" w:rsidRDefault="005E41A9" w:rsidP="00675F58">
      <w:r w:rsidRPr="00454C45">
        <w:rPr>
          <w:szCs w:val="28"/>
        </w:rPr>
        <w:fldChar w:fldCharType="end"/>
      </w:r>
    </w:p>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5E41A9" w:rsidRDefault="005E41A9" w:rsidP="00675F58"/>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1" w:name="_Toc484700642"/>
      <w:bookmarkStart w:id="2" w:name="_Toc485120038"/>
      <w:bookmarkStart w:id="3" w:name="_Toc485120327"/>
      <w:bookmarkStart w:id="4" w:name="_Toc485122149"/>
      <w:bookmarkStart w:id="5" w:name="_Toc485122349"/>
      <w:bookmarkStart w:id="6" w:name="_Toc487454883"/>
      <w:r>
        <w:t>ВВЕДЕНИЕ</w:t>
      </w:r>
      <w:bookmarkEnd w:id="1"/>
      <w:bookmarkEnd w:id="2"/>
      <w:bookmarkEnd w:id="3"/>
      <w:bookmarkEnd w:id="4"/>
      <w:bookmarkEnd w:id="5"/>
      <w:bookmarkEnd w:id="6"/>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lastRenderedPageBreak/>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Вторая глава описывает проектную часть, в которой раскрывается содержание разработки проекта автоматизации, информационного обеспечения задачи, программного обеспечения задачи и приводится контрольный пример реализации проекта.</w:t>
      </w:r>
    </w:p>
    <w:p w:rsidR="00E70630" w:rsidRDefault="006B4238" w:rsidP="00675F58">
      <w:r>
        <w:lastRenderedPageBreak/>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7" w:name="_Toc484700643"/>
      <w:bookmarkStart w:id="8" w:name="_Toc485120039"/>
      <w:bookmarkStart w:id="9" w:name="_Toc485120328"/>
      <w:bookmarkStart w:id="10" w:name="_Toc485122150"/>
      <w:bookmarkStart w:id="11" w:name="_Toc485122350"/>
      <w:bookmarkStart w:id="12" w:name="_Toc487454884"/>
      <w:r w:rsidRPr="00CC5CAB">
        <w:t xml:space="preserve">Глава </w:t>
      </w:r>
      <w:r w:rsidRPr="00FC0202">
        <w:rPr>
          <w:lang w:val="en-US"/>
        </w:rPr>
        <w:t>I</w:t>
      </w:r>
      <w:r w:rsidRPr="00B2283D">
        <w:t xml:space="preserve">. </w:t>
      </w:r>
      <w:r w:rsidRPr="00CC5CAB">
        <w:t>Аналитическая часть.</w:t>
      </w:r>
      <w:bookmarkEnd w:id="7"/>
      <w:bookmarkEnd w:id="8"/>
      <w:bookmarkEnd w:id="9"/>
      <w:bookmarkEnd w:id="10"/>
      <w:bookmarkEnd w:id="11"/>
      <w:bookmarkEnd w:id="12"/>
    </w:p>
    <w:p w:rsidR="00AF20F2" w:rsidRDefault="00CC5CAB" w:rsidP="00FC0202">
      <w:pPr>
        <w:pStyle w:val="2"/>
      </w:pPr>
      <w:bookmarkStart w:id="13" w:name="_Toc484700644"/>
      <w:bookmarkStart w:id="14" w:name="_Toc485120040"/>
      <w:bookmarkStart w:id="15" w:name="_Toc485120329"/>
      <w:bookmarkStart w:id="16" w:name="_Toc485122151"/>
      <w:bookmarkStart w:id="17" w:name="_Toc485122351"/>
      <w:bookmarkStart w:id="18" w:name="_Toc487454885"/>
      <w:r w:rsidRPr="00AF20F2">
        <w:t>Технико-экономическая характеристика предметной области и предприятия.</w:t>
      </w:r>
      <w:bookmarkEnd w:id="13"/>
      <w:bookmarkEnd w:id="14"/>
      <w:bookmarkEnd w:id="15"/>
      <w:bookmarkEnd w:id="16"/>
      <w:bookmarkEnd w:id="17"/>
      <w:bookmarkEnd w:id="18"/>
    </w:p>
    <w:p w:rsidR="00AF20F2" w:rsidRPr="00AF20F2" w:rsidRDefault="00AF20F2" w:rsidP="00FC0202">
      <w:pPr>
        <w:pStyle w:val="3"/>
      </w:pPr>
      <w:bookmarkStart w:id="19" w:name="_Toc484700645"/>
      <w:bookmarkStart w:id="20" w:name="_Toc485120041"/>
      <w:bookmarkStart w:id="21" w:name="_Toc485120330"/>
      <w:bookmarkStart w:id="22" w:name="_Toc485122152"/>
      <w:bookmarkStart w:id="23" w:name="_Toc485122352"/>
      <w:bookmarkStart w:id="24" w:name="_Toc487454886"/>
      <w:r w:rsidRPr="00AF20F2">
        <w:t>Характеристика предприятия и его деятельности.</w:t>
      </w:r>
      <w:bookmarkEnd w:id="19"/>
      <w:bookmarkEnd w:id="20"/>
      <w:bookmarkEnd w:id="21"/>
      <w:bookmarkEnd w:id="22"/>
      <w:bookmarkEnd w:id="23"/>
      <w:bookmarkEnd w:id="24"/>
    </w:p>
    <w:p w:rsidR="00C95CF2" w:rsidRDefault="00C95CF2" w:rsidP="00675F58">
      <w:bookmarkStart w:id="25" w:name="_Toc484700646"/>
      <w:bookmarkStart w:id="26" w:name="_Toc485120042"/>
      <w:bookmarkStart w:id="27" w:name="_Toc485120331"/>
      <w:bookmarkStart w:id="28" w:name="_Toc485122153"/>
      <w:bookmarkStart w:id="29" w:name="_Toc485122353"/>
    </w:p>
    <w:p w:rsidR="004D0956" w:rsidRPr="005B7E19" w:rsidRDefault="00CC5CAB" w:rsidP="00675F58">
      <w:r w:rsidRPr="005B7E19">
        <w:t>Полное название предприятия</w:t>
      </w:r>
      <w:bookmarkEnd w:id="25"/>
      <w:bookmarkEnd w:id="26"/>
      <w:bookmarkEnd w:id="27"/>
      <w:bookmarkEnd w:id="28"/>
      <w:bookmarkEnd w:id="29"/>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30" w:name="_Toc484700647"/>
      <w:bookmarkStart w:id="31" w:name="_Toc485120043"/>
      <w:bookmarkStart w:id="32" w:name="_Toc485120332"/>
      <w:bookmarkStart w:id="33" w:name="_Toc485122154"/>
      <w:bookmarkStart w:id="34" w:name="_Toc485122354"/>
      <w:r w:rsidRPr="005B7E19">
        <w:t>Цель функционирования предприятия</w:t>
      </w:r>
      <w:bookmarkEnd w:id="30"/>
      <w:bookmarkEnd w:id="31"/>
      <w:bookmarkEnd w:id="32"/>
      <w:bookmarkEnd w:id="33"/>
      <w:bookmarkEnd w:id="34"/>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5" w:name="_Toc484700648"/>
      <w:bookmarkStart w:id="36" w:name="_Toc485120044"/>
      <w:bookmarkStart w:id="37" w:name="_Toc485120333"/>
      <w:bookmarkStart w:id="38" w:name="_Toc485122155"/>
      <w:bookmarkStart w:id="39" w:name="_Toc485122355"/>
      <w:r>
        <w:t>Краткая история предприятия.</w:t>
      </w:r>
      <w:bookmarkEnd w:id="35"/>
      <w:bookmarkEnd w:id="36"/>
      <w:bookmarkEnd w:id="37"/>
      <w:bookmarkEnd w:id="38"/>
      <w:bookmarkEnd w:id="39"/>
    </w:p>
    <w:p w:rsidR="005B7E19" w:rsidRDefault="005B7E19" w:rsidP="00675F58">
      <w:pPr>
        <w:pStyle w:val="af6"/>
      </w:pPr>
      <w:r w:rsidRPr="005B7E19">
        <w:lastRenderedPageBreak/>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40" w:name="_Toc484700649"/>
      <w:bookmarkStart w:id="41" w:name="_Toc485120045"/>
      <w:bookmarkStart w:id="42" w:name="_Toc485120334"/>
      <w:bookmarkStart w:id="43" w:name="_Toc485122156"/>
      <w:bookmarkStart w:id="44" w:name="_Toc485122356"/>
      <w:r>
        <w:t>Направления деятельности</w:t>
      </w:r>
      <w:bookmarkEnd w:id="40"/>
      <w:bookmarkEnd w:id="41"/>
      <w:bookmarkEnd w:id="42"/>
      <w:bookmarkEnd w:id="43"/>
      <w:bookmarkEnd w:id="44"/>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t>•</w:t>
      </w:r>
      <w:r w:rsidRPr="00B2283D">
        <w:tab/>
        <w:t xml:space="preserve">тиражирование и доставка экзаменационных материалов для проведения государственной итоговой аттестации по </w:t>
      </w:r>
      <w:r w:rsidRPr="00B2283D">
        <w:lastRenderedPageBreak/>
        <w:t>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w:t>
      </w:r>
      <w:r w:rsidRPr="00B2283D">
        <w:lastRenderedPageBreak/>
        <w:t xml:space="preserve">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lastRenderedPageBreak/>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lastRenderedPageBreak/>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5" w:name="_Toc257889922"/>
      <w:bookmarkStart w:id="46" w:name="_Toc484700650"/>
      <w:bookmarkStart w:id="47" w:name="_Toc485120046"/>
      <w:bookmarkStart w:id="48" w:name="_Toc485120335"/>
      <w:bookmarkStart w:id="49" w:name="_Toc485122157"/>
      <w:bookmarkStart w:id="50" w:name="_Toc485122357"/>
      <w:bookmarkStart w:id="51" w:name="_Toc487454887"/>
      <w:r w:rsidRPr="00226651">
        <w:rPr>
          <w:rFonts w:eastAsia="Times New Roman"/>
          <w:lang w:eastAsia="ru-RU" w:bidi="ar-SA"/>
        </w:rPr>
        <w:t>Организационная структура управления предприятием</w:t>
      </w:r>
      <w:bookmarkEnd w:id="45"/>
      <w:r w:rsidRPr="00226651">
        <w:rPr>
          <w:rFonts w:eastAsia="Times New Roman"/>
          <w:lang w:eastAsia="ru-RU" w:bidi="ar-SA"/>
        </w:rPr>
        <w:t>.</w:t>
      </w:r>
      <w:bookmarkEnd w:id="46"/>
      <w:bookmarkEnd w:id="47"/>
      <w:bookmarkEnd w:id="48"/>
      <w:bookmarkEnd w:id="49"/>
      <w:bookmarkEnd w:id="50"/>
      <w:bookmarkEnd w:id="51"/>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4" type="#_x0000_t75" style="width:452.5pt;height:529pt" o:ole="">
            <v:imagedata r:id="rId8" o:title=""/>
          </v:shape>
          <o:OLEObject Type="Embed" ProgID="Visio.Drawing.15" ShapeID="_x0000_i1154" DrawAspect="Content" ObjectID="_1561195758"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 xml:space="preserve">Сотрудники отделов подчиняются начальникам </w:t>
      </w:r>
      <w:r w:rsidR="00E10EFA">
        <w:lastRenderedPageBreak/>
        <w:t>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w:t>
      </w:r>
      <w:r w:rsidRPr="000F2C74">
        <w:lastRenderedPageBreak/>
        <w:t xml:space="preserve">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421BA4">
      <w:pPr>
        <w:pStyle w:val="af6"/>
        <w:numPr>
          <w:ilvl w:val="0"/>
          <w:numId w:val="5"/>
        </w:numPr>
      </w:pPr>
      <w:r w:rsidRPr="004F37DC">
        <w:lastRenderedPageBreak/>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421BA4">
      <w:pPr>
        <w:pStyle w:val="af6"/>
        <w:numPr>
          <w:ilvl w:val="0"/>
          <w:numId w:val="5"/>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421BA4">
      <w:pPr>
        <w:pStyle w:val="af6"/>
        <w:numPr>
          <w:ilvl w:val="0"/>
          <w:numId w:val="5"/>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421BA4">
      <w:pPr>
        <w:pStyle w:val="af6"/>
        <w:numPr>
          <w:ilvl w:val="0"/>
          <w:numId w:val="4"/>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421BA4">
      <w:pPr>
        <w:pStyle w:val="af6"/>
        <w:numPr>
          <w:ilvl w:val="0"/>
          <w:numId w:val="4"/>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421BA4">
      <w:pPr>
        <w:pStyle w:val="af6"/>
        <w:numPr>
          <w:ilvl w:val="0"/>
          <w:numId w:val="4"/>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421BA4">
      <w:pPr>
        <w:pStyle w:val="af6"/>
        <w:numPr>
          <w:ilvl w:val="0"/>
          <w:numId w:val="4"/>
        </w:numPr>
      </w:pPr>
      <w:r w:rsidRPr="002A7388">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421BA4">
      <w:pPr>
        <w:pStyle w:val="af6"/>
        <w:numPr>
          <w:ilvl w:val="0"/>
          <w:numId w:val="4"/>
        </w:numPr>
      </w:pPr>
      <w:r w:rsidRPr="002A7388">
        <w:t>Осуществ</w:t>
      </w:r>
      <w:r w:rsidR="006F45D4">
        <w:t>ляет разработку новых версий ПО;</w:t>
      </w:r>
    </w:p>
    <w:p w:rsidR="00AF662D" w:rsidRDefault="005C3304" w:rsidP="00421BA4">
      <w:pPr>
        <w:pStyle w:val="af6"/>
        <w:numPr>
          <w:ilvl w:val="0"/>
          <w:numId w:val="3"/>
        </w:numPr>
      </w:pPr>
      <w:r w:rsidRPr="005C3304">
        <w:lastRenderedPageBreak/>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421BA4">
      <w:pPr>
        <w:pStyle w:val="af6"/>
        <w:numPr>
          <w:ilvl w:val="0"/>
          <w:numId w:val="6"/>
        </w:numPr>
      </w:pPr>
      <w:r w:rsidRPr="00BF3A1C">
        <w:t>составление планов, статистических и аналитических отчетов;</w:t>
      </w:r>
    </w:p>
    <w:p w:rsidR="006F45D4" w:rsidRPr="00BF3A1C" w:rsidRDefault="006F45D4" w:rsidP="00421BA4">
      <w:pPr>
        <w:pStyle w:val="af6"/>
        <w:numPr>
          <w:ilvl w:val="0"/>
          <w:numId w:val="6"/>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421BA4">
      <w:pPr>
        <w:pStyle w:val="af6"/>
        <w:numPr>
          <w:ilvl w:val="0"/>
          <w:numId w:val="7"/>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1BA4">
      <w:pPr>
        <w:pStyle w:val="af6"/>
        <w:numPr>
          <w:ilvl w:val="0"/>
          <w:numId w:val="7"/>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421BA4">
      <w:pPr>
        <w:pStyle w:val="af6"/>
        <w:numPr>
          <w:ilvl w:val="0"/>
          <w:numId w:val="7"/>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421BA4">
      <w:pPr>
        <w:pStyle w:val="af6"/>
        <w:numPr>
          <w:ilvl w:val="0"/>
          <w:numId w:val="8"/>
        </w:numPr>
      </w:pPr>
      <w:r w:rsidRPr="00E7303D">
        <w:t>Анализ и изучение проблем обслуживания информационных систем;</w:t>
      </w:r>
    </w:p>
    <w:p w:rsidR="00E7303D" w:rsidRPr="00E7303D" w:rsidRDefault="00E7303D" w:rsidP="00421BA4">
      <w:pPr>
        <w:pStyle w:val="af6"/>
        <w:numPr>
          <w:ilvl w:val="0"/>
          <w:numId w:val="8"/>
        </w:numPr>
      </w:pPr>
      <w:r w:rsidRPr="00E7303D">
        <w:t>Участие в составлении технических заданий по созданию информационных систем;</w:t>
      </w:r>
    </w:p>
    <w:p w:rsidR="00E7303D" w:rsidRPr="00E7303D" w:rsidRDefault="00E7303D" w:rsidP="00421BA4">
      <w:pPr>
        <w:pStyle w:val="af6"/>
        <w:numPr>
          <w:ilvl w:val="0"/>
          <w:numId w:val="8"/>
        </w:numPr>
      </w:pPr>
      <w:r w:rsidRPr="00E7303D">
        <w:t>Подготовка планов проектирования и внедрения информационных систем и контроль за их выполнением;</w:t>
      </w:r>
    </w:p>
    <w:p w:rsidR="00792951" w:rsidRDefault="00E7303D" w:rsidP="00421BA4">
      <w:pPr>
        <w:pStyle w:val="af6"/>
        <w:numPr>
          <w:ilvl w:val="0"/>
          <w:numId w:val="8"/>
        </w:numPr>
      </w:pPr>
      <w:r w:rsidRPr="00E7303D">
        <w:t xml:space="preserve">Разработка и проектирование схем обработки информации по всем задачам информационных систем и технологических процессов </w:t>
      </w:r>
      <w:r w:rsidRPr="00E7303D">
        <w:lastRenderedPageBreak/>
        <w:t>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421BA4">
      <w:pPr>
        <w:pStyle w:val="af6"/>
        <w:numPr>
          <w:ilvl w:val="0"/>
          <w:numId w:val="9"/>
        </w:numPr>
      </w:pPr>
      <w:r w:rsidRPr="009B417C">
        <w:t>Реализация финансовой стратегии и финансовой политики организации;</w:t>
      </w:r>
    </w:p>
    <w:p w:rsidR="009368D4" w:rsidRPr="009B417C" w:rsidRDefault="009368D4" w:rsidP="00421BA4">
      <w:pPr>
        <w:pStyle w:val="af6"/>
        <w:numPr>
          <w:ilvl w:val="0"/>
          <w:numId w:val="9"/>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421BA4">
      <w:pPr>
        <w:pStyle w:val="af6"/>
        <w:numPr>
          <w:ilvl w:val="0"/>
          <w:numId w:val="9"/>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421BA4">
      <w:pPr>
        <w:pStyle w:val="af6"/>
        <w:numPr>
          <w:ilvl w:val="0"/>
          <w:numId w:val="9"/>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421BA4">
      <w:pPr>
        <w:pStyle w:val="af6"/>
        <w:numPr>
          <w:ilvl w:val="0"/>
          <w:numId w:val="9"/>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421BA4">
      <w:pPr>
        <w:pStyle w:val="af6"/>
        <w:numPr>
          <w:ilvl w:val="0"/>
          <w:numId w:val="9"/>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421BA4">
      <w:pPr>
        <w:pStyle w:val="af6"/>
        <w:numPr>
          <w:ilvl w:val="0"/>
          <w:numId w:val="9"/>
        </w:numPr>
      </w:pPr>
      <w:r w:rsidRPr="009B417C">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421BA4">
      <w:pPr>
        <w:pStyle w:val="af6"/>
        <w:numPr>
          <w:ilvl w:val="0"/>
          <w:numId w:val="10"/>
        </w:numPr>
      </w:pPr>
      <w:r w:rsidRPr="009B417C">
        <w:t>Нормативно регламентирующее обеспечение деятельности организации;</w:t>
      </w:r>
    </w:p>
    <w:p w:rsidR="009B417C" w:rsidRPr="009B417C" w:rsidRDefault="009B417C" w:rsidP="00421BA4">
      <w:pPr>
        <w:pStyle w:val="af6"/>
        <w:numPr>
          <w:ilvl w:val="0"/>
          <w:numId w:val="10"/>
        </w:numPr>
      </w:pPr>
      <w:r w:rsidRPr="009B417C">
        <w:lastRenderedPageBreak/>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421BA4">
      <w:pPr>
        <w:pStyle w:val="af6"/>
        <w:numPr>
          <w:ilvl w:val="0"/>
          <w:numId w:val="3"/>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421BA4">
      <w:pPr>
        <w:pStyle w:val="af6"/>
        <w:numPr>
          <w:ilvl w:val="0"/>
          <w:numId w:val="11"/>
        </w:numPr>
      </w:pPr>
      <w:r w:rsidRPr="00327E7F">
        <w:t>Определение потребности в материальных ресурсах;</w:t>
      </w:r>
    </w:p>
    <w:p w:rsidR="00327E7F" w:rsidRPr="00327E7F" w:rsidRDefault="00327E7F" w:rsidP="00421BA4">
      <w:pPr>
        <w:pStyle w:val="af6"/>
        <w:numPr>
          <w:ilvl w:val="0"/>
          <w:numId w:val="11"/>
        </w:numPr>
      </w:pPr>
      <w:r w:rsidRPr="00327E7F">
        <w:t>Поиск, анализ данных, выбор поставщиков;</w:t>
      </w:r>
    </w:p>
    <w:p w:rsidR="00327E7F" w:rsidRDefault="00327E7F" w:rsidP="00421BA4">
      <w:pPr>
        <w:pStyle w:val="af6"/>
        <w:numPr>
          <w:ilvl w:val="0"/>
          <w:numId w:val="11"/>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421BA4">
      <w:pPr>
        <w:pStyle w:val="af6"/>
        <w:numPr>
          <w:ilvl w:val="0"/>
          <w:numId w:val="12"/>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421BA4">
      <w:pPr>
        <w:pStyle w:val="af6"/>
        <w:numPr>
          <w:ilvl w:val="0"/>
          <w:numId w:val="12"/>
        </w:numPr>
      </w:pPr>
      <w:r w:rsidRPr="00B73A71">
        <w:t>Организация и ведение договорно-правовой работы;</w:t>
      </w:r>
    </w:p>
    <w:p w:rsidR="00327E7F" w:rsidRPr="00B73A71" w:rsidRDefault="00327E7F" w:rsidP="00421BA4">
      <w:pPr>
        <w:pStyle w:val="af6"/>
        <w:numPr>
          <w:ilvl w:val="0"/>
          <w:numId w:val="12"/>
        </w:numPr>
      </w:pPr>
      <w:r w:rsidRPr="00B73A71">
        <w:t>Подготовка локальных актов организации;</w:t>
      </w:r>
    </w:p>
    <w:p w:rsidR="00B73A71" w:rsidRPr="00B73A71" w:rsidRDefault="00327E7F" w:rsidP="00421BA4">
      <w:pPr>
        <w:pStyle w:val="af6"/>
        <w:numPr>
          <w:ilvl w:val="0"/>
          <w:numId w:val="12"/>
        </w:numPr>
      </w:pPr>
      <w:r w:rsidRPr="00B73A71">
        <w:t xml:space="preserve">Взыскание задолженности, претензионная работа, защита интересов организации в суде. </w:t>
      </w:r>
    </w:p>
    <w:p w:rsidR="00327E7F" w:rsidRPr="00B73A71" w:rsidRDefault="00327E7F" w:rsidP="00421BA4">
      <w:pPr>
        <w:pStyle w:val="af6"/>
        <w:numPr>
          <w:ilvl w:val="0"/>
          <w:numId w:val="12"/>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421BA4">
      <w:pPr>
        <w:pStyle w:val="af6"/>
        <w:numPr>
          <w:ilvl w:val="0"/>
          <w:numId w:val="12"/>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421BA4">
      <w:pPr>
        <w:pStyle w:val="af6"/>
        <w:numPr>
          <w:ilvl w:val="0"/>
          <w:numId w:val="12"/>
        </w:numPr>
      </w:pPr>
      <w:r w:rsidRPr="00B73A71">
        <w:lastRenderedPageBreak/>
        <w:t>Разработка кадровой политики и стратегии организации</w:t>
      </w:r>
      <w:r w:rsidR="00B73A71" w:rsidRPr="00B73A71">
        <w:t>;</w:t>
      </w:r>
    </w:p>
    <w:p w:rsidR="00B73A71" w:rsidRPr="00B73A71" w:rsidRDefault="00327E7F" w:rsidP="00421BA4">
      <w:pPr>
        <w:pStyle w:val="af6"/>
        <w:numPr>
          <w:ilvl w:val="0"/>
          <w:numId w:val="12"/>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421BA4">
      <w:pPr>
        <w:pStyle w:val="af6"/>
        <w:numPr>
          <w:ilvl w:val="0"/>
          <w:numId w:val="12"/>
        </w:numPr>
      </w:pPr>
      <w:r w:rsidRPr="00B73A71">
        <w:t>Контроль правильности использования труда работников организации</w:t>
      </w:r>
      <w:r w:rsidR="00B73A71" w:rsidRPr="00B73A71">
        <w:t>;</w:t>
      </w:r>
    </w:p>
    <w:p w:rsidR="00B73A71" w:rsidRPr="00B73A71" w:rsidRDefault="00327E7F" w:rsidP="00421BA4">
      <w:pPr>
        <w:pStyle w:val="af6"/>
        <w:numPr>
          <w:ilvl w:val="0"/>
          <w:numId w:val="12"/>
        </w:numPr>
      </w:pPr>
      <w:r w:rsidRPr="00B73A71">
        <w:t>Обеспечение трудовых прав, льгот и гарантий работников организации</w:t>
      </w:r>
      <w:r w:rsidR="00B73A71" w:rsidRPr="00B73A71">
        <w:t>;</w:t>
      </w:r>
    </w:p>
    <w:p w:rsidR="00327E7F" w:rsidRPr="00B73A71" w:rsidRDefault="00327E7F" w:rsidP="00421BA4">
      <w:pPr>
        <w:pStyle w:val="af6"/>
        <w:numPr>
          <w:ilvl w:val="0"/>
          <w:numId w:val="12"/>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421BA4">
      <w:pPr>
        <w:pStyle w:val="af6"/>
        <w:numPr>
          <w:ilvl w:val="0"/>
          <w:numId w:val="13"/>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421BA4">
      <w:pPr>
        <w:pStyle w:val="af6"/>
        <w:numPr>
          <w:ilvl w:val="0"/>
          <w:numId w:val="13"/>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421BA4">
      <w:pPr>
        <w:pStyle w:val="af6"/>
        <w:numPr>
          <w:ilvl w:val="0"/>
          <w:numId w:val="13"/>
        </w:numPr>
      </w:pPr>
      <w:r w:rsidRPr="00181955">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421BA4">
      <w:pPr>
        <w:pStyle w:val="af6"/>
        <w:numPr>
          <w:ilvl w:val="0"/>
          <w:numId w:val="14"/>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421BA4">
      <w:pPr>
        <w:pStyle w:val="af6"/>
        <w:numPr>
          <w:ilvl w:val="0"/>
          <w:numId w:val="14"/>
        </w:numPr>
      </w:pPr>
      <w:r w:rsidRPr="006F01D1">
        <w:lastRenderedPageBreak/>
        <w:t>Соблюдение режима проводимых работ и сохранение конфиденциальности документированной информации;</w:t>
      </w:r>
    </w:p>
    <w:p w:rsidR="00390A53" w:rsidRPr="006F01D1" w:rsidRDefault="00390A53" w:rsidP="00421BA4">
      <w:pPr>
        <w:pStyle w:val="af6"/>
        <w:numPr>
          <w:ilvl w:val="0"/>
          <w:numId w:val="14"/>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421BA4">
      <w:pPr>
        <w:pStyle w:val="af6"/>
        <w:numPr>
          <w:ilvl w:val="0"/>
          <w:numId w:val="14"/>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421BA4">
      <w:pPr>
        <w:pStyle w:val="af6"/>
        <w:numPr>
          <w:ilvl w:val="0"/>
          <w:numId w:val="14"/>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421BA4">
      <w:pPr>
        <w:pStyle w:val="af6"/>
        <w:numPr>
          <w:ilvl w:val="0"/>
          <w:numId w:val="3"/>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421BA4">
      <w:pPr>
        <w:pStyle w:val="af6"/>
        <w:numPr>
          <w:ilvl w:val="0"/>
          <w:numId w:val="3"/>
        </w:numPr>
      </w:pPr>
      <w:r w:rsidRPr="009F6E54">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421BA4">
      <w:pPr>
        <w:pStyle w:val="af6"/>
        <w:numPr>
          <w:ilvl w:val="0"/>
          <w:numId w:val="3"/>
        </w:numPr>
      </w:pPr>
      <w:r w:rsidRPr="009F6E54">
        <w:lastRenderedPageBreak/>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421BA4">
      <w:pPr>
        <w:pStyle w:val="af6"/>
        <w:numPr>
          <w:ilvl w:val="0"/>
          <w:numId w:val="3"/>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421BA4">
      <w:pPr>
        <w:pStyle w:val="af6"/>
        <w:numPr>
          <w:ilvl w:val="0"/>
          <w:numId w:val="3"/>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52" w:name="_Toc484700651"/>
      <w:bookmarkStart w:id="53" w:name="_Toc485120047"/>
      <w:bookmarkStart w:id="54" w:name="_Toc485120336"/>
      <w:bookmarkStart w:id="55" w:name="_Toc485122158"/>
      <w:bookmarkStart w:id="56" w:name="_Toc485122358"/>
      <w:bookmarkStart w:id="57" w:name="_Toc487454888"/>
      <w:r w:rsidRPr="00325165">
        <w:t>Программная и техническая архитектура ИС предприятия</w:t>
      </w:r>
      <w:bookmarkEnd w:id="52"/>
      <w:bookmarkEnd w:id="53"/>
      <w:bookmarkEnd w:id="54"/>
      <w:bookmarkEnd w:id="55"/>
      <w:bookmarkEnd w:id="56"/>
      <w:bookmarkEnd w:id="57"/>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155" type="#_x0000_t75" style="width:443.5pt;height:360.6pt" o:ole="">
            <v:imagedata r:id="rId10" o:title=""/>
          </v:shape>
          <o:OLEObject Type="Embed" ProgID="Visio.Drawing.15" ShapeID="_x0000_i1155" DrawAspect="Content" ObjectID="_1561195759"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05AEE" w:rsidRPr="00762FFB" w:rsidTr="00B8752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Характеристики</w:t>
            </w:r>
          </w:p>
        </w:tc>
      </w:tr>
      <w:tr w:rsidR="00405AEE" w:rsidRPr="00762FFB" w:rsidTr="00B8752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r>
      <w:tr w:rsidR="00405AEE" w:rsidRPr="00762FFB" w:rsidTr="00B8752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r>
      <w:tr w:rsidR="00405AEE" w:rsidRPr="00F85913" w:rsidTr="00B8752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B8752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F85913" w:rsidTr="00B8752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B8752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B87527">
            <w:pPr>
              <w:pStyle w:val="afe"/>
            </w:pPr>
            <w:r>
              <w:t>Сервер защищённой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Pr="00B9477F" w:rsidRDefault="00C976FF" w:rsidP="00675F58">
      <w:pPr>
        <w:rPr>
          <w:lang w:val="en-US"/>
        </w:rPr>
      </w:pPr>
    </w:p>
    <w:p w:rsidR="00C976FF" w:rsidRPr="00B9477F" w:rsidRDefault="00C976FF"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405AEE" w:rsidRPr="00B9477F" w:rsidRDefault="00405AEE" w:rsidP="00675F58">
      <w:pPr>
        <w:rPr>
          <w:lang w:val="en-US"/>
        </w:rPr>
      </w:pPr>
    </w:p>
    <w:p w:rsidR="00C976FF" w:rsidRPr="00B9477F" w:rsidRDefault="00C976FF" w:rsidP="00675F58">
      <w:pPr>
        <w:rPr>
          <w:lang w:val="en-US"/>
        </w:rPr>
      </w:pPr>
    </w:p>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156" type="#_x0000_t75" style="width:453.3pt;height:607.7pt" o:ole="">
            <v:imagedata r:id="rId12" o:title=""/>
          </v:shape>
          <o:OLEObject Type="Embed" ProgID="Visio.Drawing.15" ShapeID="_x0000_i1156" DrawAspect="Content" ObjectID="_1561195760"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8" w:name="_Toc484700652"/>
      <w:bookmarkStart w:id="59" w:name="_Toc485120048"/>
      <w:bookmarkStart w:id="60" w:name="_Toc485120337"/>
      <w:bookmarkStart w:id="61" w:name="_Toc485122159"/>
      <w:bookmarkStart w:id="62" w:name="_Toc485122359"/>
      <w:bookmarkStart w:id="63" w:name="_Toc487454889"/>
      <w:r w:rsidRPr="009733E5">
        <w:lastRenderedPageBreak/>
        <w:t>Характеристика комплекса задач, задачи и обоснование необходимости автоматизации</w:t>
      </w:r>
      <w:bookmarkEnd w:id="58"/>
      <w:bookmarkEnd w:id="59"/>
      <w:bookmarkEnd w:id="60"/>
      <w:bookmarkEnd w:id="61"/>
      <w:bookmarkEnd w:id="62"/>
      <w:bookmarkEnd w:id="63"/>
    </w:p>
    <w:p w:rsidR="00FC0202" w:rsidRPr="001E5BF1" w:rsidRDefault="00FC0202" w:rsidP="00675F58"/>
    <w:p w:rsidR="009733E5" w:rsidRPr="009733E5" w:rsidRDefault="009733E5" w:rsidP="00FC0202">
      <w:pPr>
        <w:pStyle w:val="3"/>
      </w:pPr>
      <w:bookmarkStart w:id="64" w:name="_Toc484700653"/>
      <w:bookmarkStart w:id="65" w:name="_Toc485120049"/>
      <w:bookmarkStart w:id="66" w:name="_Toc485120338"/>
      <w:bookmarkStart w:id="67" w:name="_Toc485122160"/>
      <w:bookmarkStart w:id="68" w:name="_Toc485122360"/>
      <w:bookmarkStart w:id="69" w:name="_Toc487454890"/>
      <w:r w:rsidRPr="009733E5">
        <w:t>Выбор комплекса задач автоматизации и характеристика существующих бизнес процессов</w:t>
      </w:r>
      <w:bookmarkEnd w:id="64"/>
      <w:bookmarkEnd w:id="65"/>
      <w:bookmarkEnd w:id="66"/>
      <w:bookmarkEnd w:id="67"/>
      <w:bookmarkEnd w:id="68"/>
      <w:bookmarkEnd w:id="69"/>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DC61E2" w:rsidP="00FC0202">
      <w:pPr>
        <w:pStyle w:val="3"/>
      </w:pPr>
      <w:bookmarkStart w:id="70" w:name="_Toc484700654"/>
      <w:bookmarkStart w:id="71" w:name="_Toc485120050"/>
      <w:bookmarkStart w:id="72" w:name="_Toc485120339"/>
      <w:bookmarkStart w:id="73" w:name="_Toc485122161"/>
      <w:bookmarkStart w:id="74" w:name="_Toc485122361"/>
      <w:bookmarkStart w:id="75" w:name="_Toc487454891"/>
      <w:r w:rsidRPr="00FC0202">
        <w:t>Определение места проектируемой задачи в комплексе задач и ее описание.</w:t>
      </w:r>
      <w:bookmarkEnd w:id="70"/>
      <w:bookmarkEnd w:id="71"/>
      <w:bookmarkEnd w:id="72"/>
      <w:bookmarkEnd w:id="73"/>
      <w:bookmarkEnd w:id="74"/>
      <w:bookmarkEnd w:id="75"/>
    </w:p>
    <w:p w:rsidR="004A0336" w:rsidRDefault="004A0336" w:rsidP="004A0336">
      <w:r>
        <w:t>На схеме 1.</w:t>
      </w:r>
      <w:r w:rsidRPr="004A0336">
        <w:t>4</w:t>
      </w:r>
      <w:r>
        <w:t xml:space="preserve"> приведена </w:t>
      </w:r>
      <w:r w:rsidR="000223C0">
        <w:t>бизнес-</w:t>
      </w:r>
      <w:r>
        <w:t xml:space="preserve">модель </w:t>
      </w:r>
      <w:r w:rsidR="000223C0">
        <w:t xml:space="preserve">деятельности </w:t>
      </w:r>
      <w:r>
        <w:t>ФГБУ «ФЦТ».</w:t>
      </w:r>
    </w:p>
    <w:p w:rsidR="008572C8" w:rsidRPr="004A0336" w:rsidRDefault="006543B1" w:rsidP="006E0A77">
      <w:pPr>
        <w:ind w:firstLine="0"/>
        <w:jc w:val="center"/>
        <w:rPr>
          <w:lang w:eastAsia="zh-CN" w:bidi="hi-IN"/>
        </w:rPr>
      </w:pPr>
      <w:r>
        <w:object w:dxaOrig="20866" w:dyaOrig="30721">
          <v:shape id="_x0000_i1157" type="#_x0000_t75" style="width:452.75pt;height:509.75pt" o:ole="">
            <v:imagedata r:id="rId14" o:title=""/>
          </v:shape>
          <o:OLEObject Type="Embed" ProgID="Visio.Drawing.15" ShapeID="_x0000_i1157" DrawAspect="Content" ObjectID="_1561195761" r:id="rId15"/>
        </w:object>
      </w:r>
    </w:p>
    <w:p w:rsidR="00C445F9" w:rsidRDefault="00C445F9" w:rsidP="006E0A77">
      <w:pPr>
        <w:ind w:firstLine="0"/>
        <w:jc w:val="center"/>
      </w:pPr>
      <w:r>
        <w:t>Рисунок 1.</w:t>
      </w:r>
      <w:r w:rsidRPr="00C445F9">
        <w:t>4</w:t>
      </w:r>
      <w:r>
        <w:t xml:space="preserve"> </w:t>
      </w:r>
      <w:r w:rsidR="009D2EE8">
        <w:t>Функциональная м</w:t>
      </w:r>
      <w:r>
        <w:t>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158" type="#_x0000_t75" style="width:453.3pt;height:316.2pt" o:ole="">
            <v:imagedata r:id="rId16" o:title=""/>
          </v:shape>
          <o:OLEObject Type="Embed" ProgID="Visio.Drawing.15" ShapeID="_x0000_i1158" DrawAspect="Content" ObjectID="_1561195762" r:id="rId17"/>
        </w:object>
      </w:r>
    </w:p>
    <w:p w:rsidR="00B03F21" w:rsidRDefault="00E12790" w:rsidP="004A0336">
      <w:pPr>
        <w:ind w:firstLine="0"/>
        <w:jc w:val="center"/>
      </w:pPr>
      <w:r>
        <w:t>Рисунок 1.</w:t>
      </w:r>
      <w:r w:rsidRPr="00E12790">
        <w:t xml:space="preserve">5 </w:t>
      </w:r>
      <w:r w:rsidR="002D7650">
        <w:t>Декомпозиция модели</w:t>
      </w:r>
      <w:r w:rsidRPr="003077D7">
        <w:t xml:space="preserve"> </w:t>
      </w:r>
      <w:r>
        <w:t>обработк</w:t>
      </w:r>
      <w:r w:rsidR="002D7650">
        <w:t xml:space="preserve">и </w:t>
      </w:r>
      <w:r>
        <w:t>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421BA4">
      <w:pPr>
        <w:pStyle w:val="af6"/>
        <w:numPr>
          <w:ilvl w:val="0"/>
          <w:numId w:val="15"/>
        </w:numPr>
      </w:pPr>
      <w:r>
        <w:t>Сериализованные данные из БД.</w:t>
      </w:r>
    </w:p>
    <w:p w:rsidR="00362B65" w:rsidRDefault="00362B65" w:rsidP="00421BA4">
      <w:pPr>
        <w:pStyle w:val="af6"/>
        <w:numPr>
          <w:ilvl w:val="0"/>
          <w:numId w:val="15"/>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421BA4">
      <w:pPr>
        <w:pStyle w:val="af6"/>
        <w:numPr>
          <w:ilvl w:val="0"/>
          <w:numId w:val="15"/>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76" w:name="_Toc484700655"/>
      <w:bookmarkStart w:id="77" w:name="_Toc485120051"/>
      <w:bookmarkStart w:id="78" w:name="_Toc485120340"/>
      <w:bookmarkStart w:id="79" w:name="_Toc485122162"/>
      <w:bookmarkStart w:id="80" w:name="_Toc485122362"/>
      <w:bookmarkStart w:id="81" w:name="_Toc487454892"/>
      <w:r>
        <w:t>Обоснования необходимости использования вычислительной техники для решения задачи</w:t>
      </w:r>
      <w:bookmarkEnd w:id="76"/>
      <w:bookmarkEnd w:id="77"/>
      <w:bookmarkEnd w:id="78"/>
      <w:bookmarkEnd w:id="79"/>
      <w:bookmarkEnd w:id="80"/>
      <w:bookmarkEnd w:id="81"/>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 ФГБУ «ФЦТ» при существующей организации процесса управления видеонаблюдением.</w:t>
      </w:r>
    </w:p>
    <w:tbl>
      <w:tblPr>
        <w:tblStyle w:val="aff0"/>
        <w:tblW w:w="0" w:type="auto"/>
        <w:tblLook w:val="04A0" w:firstRow="1" w:lastRow="0" w:firstColumn="1" w:lastColumn="0" w:noHBand="0" w:noVBand="1"/>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EF573B"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style="mso-next-textbox:#_x0000_s1031">
                    <w:txbxContent>
                      <w:p w:rsidR="005E41A9" w:rsidRPr="001139DC" w:rsidRDefault="005E41A9" w:rsidP="00A85F6A">
                        <w:pPr>
                          <w:ind w:firstLine="0"/>
                          <w:jc w:val="center"/>
                          <w:rPr>
                            <w:sz w:val="24"/>
                          </w:rPr>
                        </w:pPr>
                        <w:r>
                          <w:rPr>
                            <w:sz w:val="24"/>
                          </w:rPr>
                          <w:t>Заявка</w:t>
                        </w:r>
                        <w:r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EF573B"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5E41A9" w:rsidRPr="001139DC" w:rsidRDefault="005E41A9"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 и отправка данных видеонаблюдения.</w:t>
            </w:r>
          </w:p>
        </w:tc>
        <w:tc>
          <w:tcPr>
            <w:tcW w:w="2278" w:type="dxa"/>
          </w:tcPr>
          <w:p w:rsidR="00A85F6A" w:rsidRDefault="00A85F6A" w:rsidP="00A85F6A"/>
        </w:tc>
        <w:tc>
          <w:tcPr>
            <w:tcW w:w="2281" w:type="dxa"/>
          </w:tcPr>
          <w:p w:rsidR="00A85F6A" w:rsidRDefault="00EF573B"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5E41A9" w:rsidRPr="001139DC" w:rsidRDefault="005E41A9" w:rsidP="00DF5903">
                        <w:pPr>
                          <w:ind w:firstLine="0"/>
                          <w:jc w:val="center"/>
                          <w:rPr>
                            <w:sz w:val="24"/>
                          </w:rPr>
                        </w:pPr>
                        <w:r>
                          <w:rPr>
                            <w:sz w:val="24"/>
                          </w:rPr>
                          <w:t>Сводный отчёт по регионам</w:t>
                        </w:r>
                      </w:p>
                    </w:txbxContent>
                  </v:textbox>
                </v:shape>
              </w:pict>
            </w:r>
          </w:p>
        </w:tc>
        <w:tc>
          <w:tcPr>
            <w:tcW w:w="2292" w:type="dxa"/>
          </w:tcPr>
          <w:p w:rsidR="00A85F6A" w:rsidRDefault="00EF573B" w:rsidP="00A85F6A">
            <w:r>
              <w:rPr>
                <w:noProof/>
              </w:rPr>
              <w:pict>
                <v:shape id="_x0000_s1036" type="#_x0000_t114" style="position:absolute;left:0;text-align:left;margin-left:4.05pt;margin-top:9.5pt;width:92.15pt;height:81.25pt;z-index:251663360;mso-position-horizontal-relative:text;mso-position-vertical-relative:text">
                  <v:textbox style="mso-next-textbox:#_x0000_s1036">
                    <w:txbxContent>
                      <w:p w:rsidR="005E41A9" w:rsidRPr="001139DC" w:rsidRDefault="005E41A9"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firstRow="1" w:lastRow="0" w:firstColumn="1" w:lastColumn="0" w:noHBand="0" w:noVBand="1"/>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B8752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B8752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B8752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B8752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B8752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B8752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82" w:name="_Toc484700656"/>
      <w:bookmarkStart w:id="83" w:name="_Toc485120052"/>
      <w:bookmarkStart w:id="84" w:name="_Toc485120341"/>
      <w:bookmarkStart w:id="85" w:name="_Toc485122163"/>
      <w:bookmarkStart w:id="86" w:name="_Toc485122363"/>
      <w:bookmarkStart w:id="87" w:name="_Toc487454893"/>
      <w:r w:rsidRPr="00DC6BE7">
        <w:t>Анализ системы обеспечения информационной безопасности и защиты информации</w:t>
      </w:r>
      <w:bookmarkEnd w:id="82"/>
      <w:bookmarkEnd w:id="83"/>
      <w:bookmarkEnd w:id="84"/>
      <w:bookmarkEnd w:id="85"/>
      <w:bookmarkEnd w:id="86"/>
      <w:bookmarkEnd w:id="87"/>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 xml:space="preserve">реализована своя политика </w:t>
      </w:r>
      <w:r w:rsidR="00A16365">
        <w:t>защиты информации</w:t>
      </w:r>
      <w:r w:rsidRPr="00BF1C4A">
        <w:t xml:space="preserve">: </w:t>
      </w:r>
      <w:r w:rsidR="00A16365">
        <w:t>н</w:t>
      </w:r>
      <w:r w:rsidRPr="00BF1C4A">
        <w:t>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w:t>
      </w:r>
      <w:r w:rsidR="00A16365">
        <w:t>ми</w:t>
      </w:r>
      <w:r>
        <w:t xml:space="preserve">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 xml:space="preserve">За каждым пользователем закреплён компьютер и монитор, которые имеют </w:t>
      </w:r>
      <w:r w:rsidR="009B7716">
        <w:t>инвентарный номер</w:t>
      </w:r>
      <w:r>
        <w:t>, за который он нес</w:t>
      </w:r>
      <w:r w:rsidR="004523CB">
        <w:t>ё</w:t>
      </w:r>
      <w:r>
        <w:t>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Технически -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w:t>
      </w:r>
      <w:r w:rsidR="00E36E66">
        <w:t>ё</w:t>
      </w:r>
      <w:r w:rsidRPr="002354AE">
        <w:t xml:space="preserve">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556AE1" w:rsidRDefault="00556AE1" w:rsidP="00556AE1">
      <w:r>
        <w:t>ViPNet Administrator — программный комплекс, предназначенный для настройки и управления защищенной сетью, включающий в себя:</w:t>
      </w:r>
    </w:p>
    <w:p w:rsidR="00556AE1" w:rsidRDefault="00556AE1" w:rsidP="00421BA4">
      <w:pPr>
        <w:pStyle w:val="af6"/>
        <w:numPr>
          <w:ilvl w:val="0"/>
          <w:numId w:val="15"/>
        </w:numPr>
        <w:ind w:left="851" w:hanging="851"/>
      </w:pPr>
      <w:r>
        <w:t>ViPNet NCC (Центр управления сетью, ЦУС) — приложение для конфигурирования и управления виртуальной защищенной сетью ViPNet.</w:t>
      </w:r>
    </w:p>
    <w:p w:rsidR="00556AE1" w:rsidRDefault="00556AE1" w:rsidP="00421BA4">
      <w:pPr>
        <w:pStyle w:val="af6"/>
        <w:numPr>
          <w:ilvl w:val="0"/>
          <w:numId w:val="15"/>
        </w:numPr>
        <w:ind w:left="851" w:hanging="851"/>
      </w:pPr>
      <w:r>
        <w:t>ViPNet KCA (Удостоверяющий и ключевой центр, УКЦ) — приложение, которое выполняет функции центра формирования ключей шифрования и персональных ключей пользователей.</w:t>
      </w:r>
    </w:p>
    <w:p w:rsidR="00556AE1" w:rsidRDefault="00556AE1" w:rsidP="00421BA4">
      <w:pPr>
        <w:pStyle w:val="af6"/>
        <w:numPr>
          <w:ilvl w:val="0"/>
          <w:numId w:val="15"/>
        </w:numPr>
        <w:ind w:left="851" w:hanging="851"/>
      </w:pPr>
      <w:r>
        <w:t>Функции Удостоверяющего центра — издание серти­фикатов для аутентификации, электронной подписи, шифрования и других криптографических операций.</w:t>
      </w:r>
    </w:p>
    <w:p w:rsidR="00556AE1" w:rsidRDefault="00556AE1" w:rsidP="00421BA4">
      <w:pPr>
        <w:pStyle w:val="af6"/>
        <w:numPr>
          <w:ilvl w:val="0"/>
          <w:numId w:val="15"/>
        </w:numPr>
        <w:ind w:left="851" w:hanging="851"/>
      </w:pPr>
      <w:r>
        <w:lastRenderedPageBreak/>
        <w:t>Криптографические алгоритмы зависят от используемого криптопровайдера в данном случае это ViPNet CSP.</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A24731" w:rsidRDefault="0053592A" w:rsidP="0053592A">
      <w:r>
        <w:t xml:space="preserve">Для защиты ЛВС и компьютеров от внешних угроз используется пакет Kaspersky Enterprise Space Security, который выполняет следующие функции:  </w:t>
      </w:r>
    </w:p>
    <w:p w:rsidR="00A24731" w:rsidRDefault="0053592A" w:rsidP="00421BA4">
      <w:pPr>
        <w:pStyle w:val="af6"/>
        <w:numPr>
          <w:ilvl w:val="0"/>
          <w:numId w:val="15"/>
        </w:numPr>
        <w:ind w:left="0" w:firstLine="0"/>
      </w:pPr>
      <w:r>
        <w:t xml:space="preserve">Защита от хакерских атак. Современные хакеры используют для атак кейлоггеры (клавиатурные шпионы) и руткиты — программы, которые позволяют получить несанкционированный доступ к данным и при этом избежать обнаружения. Антивирусное ядро эффективно нейтрализует эти угрозы, предотвращая несанкционированный доступ к компьютерам корпоративной сети.  </w:t>
      </w:r>
    </w:p>
    <w:p w:rsidR="00A24731" w:rsidRDefault="00A24731" w:rsidP="00421BA4">
      <w:pPr>
        <w:pStyle w:val="af6"/>
        <w:numPr>
          <w:ilvl w:val="0"/>
          <w:numId w:val="15"/>
        </w:numPr>
        <w:ind w:left="0" w:firstLine="0"/>
      </w:pPr>
      <w:r>
        <w:t xml:space="preserve">Фишинг. </w:t>
      </w:r>
      <w:r w:rsidR="0053592A">
        <w:t xml:space="preserve">Также </w:t>
      </w:r>
      <w:r>
        <w:t xml:space="preserve">существует </w:t>
      </w:r>
      <w:r w:rsidR="0053592A">
        <w:t xml:space="preserve">защита от фишинга. База URL-адресов фишинговых сайтов постоянно пополняется; с её помощью распознаются и блокируются подозрительные ссылки, а также фильтруются фишинговые электронные сообщения, повышая </w:t>
      </w:r>
      <w:r>
        <w:t xml:space="preserve">общий </w:t>
      </w:r>
      <w:r w:rsidR="0053592A">
        <w:t xml:space="preserve">уровень защиты ЛВС.  </w:t>
      </w:r>
    </w:p>
    <w:p w:rsidR="008A76B4" w:rsidRDefault="0053592A" w:rsidP="00421BA4">
      <w:pPr>
        <w:pStyle w:val="af6"/>
        <w:numPr>
          <w:ilvl w:val="0"/>
          <w:numId w:val="15"/>
        </w:numPr>
        <w:ind w:left="0" w:firstLine="0"/>
      </w:pPr>
      <w:r>
        <w:t xml:space="preserve">Сетевой экран. </w:t>
      </w:r>
      <w:r w:rsidR="00A24731">
        <w:t>Kaspersky Enterprise Space Security имеет с</w:t>
      </w:r>
      <w:r>
        <w:t>етевой экран нового поколения, а также встроенн</w:t>
      </w:r>
      <w:r w:rsidR="00A24731">
        <w:t>ую</w:t>
      </w:r>
      <w:r>
        <w:t xml:space="preserve"> в него систем</w:t>
      </w:r>
      <w:r w:rsidR="00A24731">
        <w:t>у</w:t>
      </w:r>
      <w:r>
        <w:t xml:space="preserve"> обнаружения </w:t>
      </w:r>
      <w:r>
        <w:lastRenderedPageBreak/>
        <w:t xml:space="preserve">и предотвращения вторжений, обеспечивают защиту пользователей при работе в сети.  </w:t>
      </w:r>
    </w:p>
    <w:p w:rsidR="003A583F" w:rsidRDefault="008A76B4" w:rsidP="00421BA4">
      <w:pPr>
        <w:pStyle w:val="af6"/>
        <w:numPr>
          <w:ilvl w:val="0"/>
          <w:numId w:val="15"/>
        </w:numPr>
        <w:ind w:left="0" w:firstLine="0"/>
      </w:pPr>
      <w:r>
        <w:t xml:space="preserve">Фильтрация электронной </w:t>
      </w:r>
      <w:r w:rsidR="00B961CF">
        <w:t>почты</w:t>
      </w:r>
      <w:r>
        <w:t>. Посредством фильтрации осуществляется б</w:t>
      </w:r>
      <w:r w:rsidR="0053592A">
        <w:t xml:space="preserve">езопасная работа с электронной почтой. Весь поток почтовых сообщений сканируется на уровне протоколов передачи данных (POP3, IMAP, MAPI и NNTP для входящей почты и SMTP для исходящей), включая SSL-соединения. Сканируются в том числе файлы и ссылки, передаваемые через программы мгновенного обмена сообщениями (ICQ, MSN и др.). Проверка почтовых сообщений осуществляется в режиме реального времени. Зараженные объекты подвергаются лечению или удаляются.  </w:t>
      </w:r>
    </w:p>
    <w:p w:rsidR="00F93E6E" w:rsidRDefault="0053592A" w:rsidP="00421BA4">
      <w:pPr>
        <w:pStyle w:val="af6"/>
        <w:numPr>
          <w:ilvl w:val="0"/>
          <w:numId w:val="15"/>
        </w:numPr>
        <w:ind w:left="0" w:firstLine="0"/>
      </w:pPr>
      <w:r>
        <w:t xml:space="preserve">Контроль использования съемных устройств. Вредоносные программы могут проникнуть на компьютеры корпоративной сети через USB-носители, а также внешние устройства ввода/вывода и хранения данных. Kaspersky Enterprise Space Security позволяет проводить антивирусную проверку таких устройств и контролировать их использование, предотвращая заражение сети.  </w:t>
      </w:r>
    </w:p>
    <w:p w:rsidR="0053592A" w:rsidRDefault="0053592A" w:rsidP="00421BA4">
      <w:pPr>
        <w:pStyle w:val="af6"/>
        <w:numPr>
          <w:ilvl w:val="0"/>
          <w:numId w:val="15"/>
        </w:numPr>
        <w:ind w:left="0" w:firstLine="0"/>
      </w:pPr>
      <w:r>
        <w:t>Защита от массовых спам-рассылок. В приложении для защиты почты, входящем в состав Kaspersky Enterprise Space Security, реализованы передовые технологии эвристического и лингвистического анализа сообщений, а также эффективные методы выявления спама, поступающего в виде изображений. Kaspersky Enterprise Space Security также поддерживает работу с системой мгновенного обнаружения угроз (UDS), содержащей сведения о новейших угрозах, обновляемые в режиме реального времени. Это позволяет отфильтровывать более 99% нежелательных электронных сообщений.</w:t>
      </w:r>
    </w:p>
    <w:p w:rsidR="00AE69FB" w:rsidRDefault="00AE69FB" w:rsidP="00675F58"/>
    <w:p w:rsidR="00BD16F3" w:rsidRDefault="00BD16F3" w:rsidP="00BD16F3">
      <w:pPr>
        <w:pStyle w:val="2"/>
        <w:rPr>
          <w:sz w:val="24"/>
        </w:rPr>
      </w:pPr>
      <w:bookmarkStart w:id="88" w:name="_Toc485120053"/>
      <w:bookmarkStart w:id="89" w:name="_Toc485120342"/>
      <w:bookmarkStart w:id="90" w:name="_Toc485122164"/>
      <w:bookmarkStart w:id="91" w:name="_Toc485122364"/>
      <w:bookmarkStart w:id="92" w:name="_Toc487454894"/>
      <w:r>
        <w:lastRenderedPageBreak/>
        <w:t>Анализ существующих разработок и выбор стратегии автоматизации «КАК ДОЛЖНО БЫТЬ»</w:t>
      </w:r>
      <w:bookmarkEnd w:id="88"/>
      <w:bookmarkEnd w:id="89"/>
      <w:bookmarkEnd w:id="90"/>
      <w:bookmarkEnd w:id="91"/>
      <w:bookmarkEnd w:id="92"/>
    </w:p>
    <w:p w:rsidR="00BD16F3" w:rsidRDefault="00BD16F3" w:rsidP="00BD16F3">
      <w:pPr>
        <w:pStyle w:val="3"/>
        <w:jc w:val="left"/>
      </w:pPr>
      <w:r>
        <w:t xml:space="preserve"> </w:t>
      </w:r>
      <w:bookmarkStart w:id="93" w:name="_Toc485120054"/>
      <w:bookmarkStart w:id="94" w:name="_Toc485120343"/>
      <w:bookmarkStart w:id="95" w:name="_Toc485122165"/>
      <w:bookmarkStart w:id="96" w:name="_Toc485122365"/>
      <w:bookmarkStart w:id="97" w:name="_Toc487454895"/>
      <w:r>
        <w:t>Анализ существующих разработок для автоматизации задачи</w:t>
      </w:r>
      <w:bookmarkEnd w:id="93"/>
      <w:bookmarkEnd w:id="94"/>
      <w:bookmarkEnd w:id="95"/>
      <w:bookmarkEnd w:id="96"/>
      <w:bookmarkEnd w:id="97"/>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421BA4">
      <w:pPr>
        <w:pStyle w:val="af6"/>
        <w:numPr>
          <w:ilvl w:val="0"/>
          <w:numId w:val="15"/>
        </w:numPr>
        <w:tabs>
          <w:tab w:val="clear" w:pos="993"/>
          <w:tab w:val="left" w:pos="1276"/>
        </w:tabs>
        <w:ind w:left="851" w:hanging="851"/>
      </w:pPr>
      <w:r>
        <w:t>Сохранение источника синхронизации и целевых папок - с параметрами - в качестве задачи синхронизации;</w:t>
      </w:r>
    </w:p>
    <w:p w:rsidR="00500D7C" w:rsidRDefault="00500D7C" w:rsidP="00421BA4">
      <w:pPr>
        <w:pStyle w:val="af6"/>
        <w:numPr>
          <w:ilvl w:val="0"/>
          <w:numId w:val="15"/>
        </w:numPr>
        <w:tabs>
          <w:tab w:val="clear" w:pos="993"/>
          <w:tab w:val="left" w:pos="1276"/>
        </w:tabs>
        <w:ind w:left="851" w:hanging="851"/>
      </w:pPr>
      <w:r>
        <w:t>Запуск задач синхронизации одним щелчком мыши;</w:t>
      </w:r>
    </w:p>
    <w:p w:rsidR="00500D7C" w:rsidRDefault="00500D7C" w:rsidP="00421BA4">
      <w:pPr>
        <w:pStyle w:val="af6"/>
        <w:numPr>
          <w:ilvl w:val="0"/>
          <w:numId w:val="15"/>
        </w:numPr>
        <w:tabs>
          <w:tab w:val="clear" w:pos="993"/>
          <w:tab w:val="left" w:pos="1276"/>
        </w:tabs>
        <w:ind w:left="851" w:hanging="851"/>
      </w:pPr>
      <w:r>
        <w:t>Sync Preview - просмотр файлов, которые будут переданы в древовидной структуре, без фактической передачи;</w:t>
      </w:r>
    </w:p>
    <w:p w:rsidR="00500D7C" w:rsidRDefault="00500D7C" w:rsidP="00421BA4">
      <w:pPr>
        <w:pStyle w:val="af6"/>
        <w:numPr>
          <w:ilvl w:val="0"/>
          <w:numId w:val="15"/>
        </w:numPr>
        <w:tabs>
          <w:tab w:val="clear" w:pos="993"/>
          <w:tab w:val="left" w:pos="1276"/>
        </w:tabs>
        <w:ind w:left="851" w:hanging="851"/>
      </w:pPr>
      <w:r>
        <w:t>SyncDB автоматически отслеживает изменения файлов;</w:t>
      </w:r>
    </w:p>
    <w:p w:rsidR="00500D7C" w:rsidRDefault="00500D7C" w:rsidP="00421BA4">
      <w:pPr>
        <w:pStyle w:val="af6"/>
        <w:numPr>
          <w:ilvl w:val="0"/>
          <w:numId w:val="15"/>
        </w:numPr>
        <w:tabs>
          <w:tab w:val="clear" w:pos="993"/>
          <w:tab w:val="left" w:pos="1276"/>
        </w:tabs>
        <w:ind w:left="851" w:hanging="851"/>
      </w:pPr>
      <w:r>
        <w:t>Многопоточные передачи для ускорения синхронизации;</w:t>
      </w:r>
    </w:p>
    <w:p w:rsidR="00500D7C" w:rsidRDefault="00500D7C" w:rsidP="00421BA4">
      <w:pPr>
        <w:pStyle w:val="af6"/>
        <w:numPr>
          <w:ilvl w:val="0"/>
          <w:numId w:val="15"/>
        </w:numPr>
        <w:tabs>
          <w:tab w:val="clear" w:pos="993"/>
          <w:tab w:val="left" w:pos="1276"/>
        </w:tabs>
        <w:ind w:left="851" w:hanging="851"/>
      </w:pPr>
      <w:r>
        <w:t>Сжатие файлов «на лету» для ускорения передачи;</w:t>
      </w:r>
    </w:p>
    <w:p w:rsidR="00500D7C" w:rsidRDefault="00500D7C" w:rsidP="00421BA4">
      <w:pPr>
        <w:pStyle w:val="af6"/>
        <w:numPr>
          <w:ilvl w:val="0"/>
          <w:numId w:val="15"/>
        </w:numPr>
        <w:tabs>
          <w:tab w:val="clear" w:pos="993"/>
          <w:tab w:val="left" w:pos="1276"/>
        </w:tabs>
        <w:ind w:left="851" w:hanging="851"/>
      </w:pPr>
      <w:r>
        <w:t>Односторонняя и двухсторонняя синхронизация;</w:t>
      </w:r>
    </w:p>
    <w:p w:rsidR="00500D7C" w:rsidRDefault="00500D7C" w:rsidP="00421BA4">
      <w:pPr>
        <w:pStyle w:val="af6"/>
        <w:numPr>
          <w:ilvl w:val="0"/>
          <w:numId w:val="15"/>
        </w:numPr>
        <w:tabs>
          <w:tab w:val="clear" w:pos="993"/>
          <w:tab w:val="left" w:pos="1276"/>
        </w:tabs>
        <w:ind w:left="851" w:hanging="851"/>
      </w:pPr>
      <w:r>
        <w:lastRenderedPageBreak/>
        <w:t>Рекурсивная синхронизация папок и их подпапок (можно исключить подпапки с фильтрами);</w:t>
      </w:r>
    </w:p>
    <w:p w:rsidR="00500D7C" w:rsidRDefault="00500D7C" w:rsidP="00421BA4">
      <w:pPr>
        <w:pStyle w:val="af6"/>
        <w:numPr>
          <w:ilvl w:val="0"/>
          <w:numId w:val="15"/>
        </w:numPr>
        <w:tabs>
          <w:tab w:val="clear" w:pos="993"/>
          <w:tab w:val="left" w:pos="1276"/>
        </w:tabs>
        <w:ind w:left="851" w:hanging="851"/>
      </w:pPr>
      <w:r>
        <w:t>Фильтровать файлы для включения по имени файла / папке, размеру, дате изменения и атрибутам;</w:t>
      </w:r>
    </w:p>
    <w:p w:rsidR="00500D7C" w:rsidRDefault="00500D7C" w:rsidP="00421BA4">
      <w:pPr>
        <w:pStyle w:val="af6"/>
        <w:numPr>
          <w:ilvl w:val="0"/>
          <w:numId w:val="15"/>
        </w:numPr>
        <w:tabs>
          <w:tab w:val="clear" w:pos="993"/>
          <w:tab w:val="left" w:pos="1276"/>
        </w:tabs>
        <w:ind w:left="851" w:hanging="851"/>
      </w:pPr>
      <w:r>
        <w:t>Фильтровать файлы для исключения по имени файла / папки, размеру, дате изменения и атрибутам;</w:t>
      </w:r>
    </w:p>
    <w:p w:rsidR="00500D7C" w:rsidRDefault="00500D7C" w:rsidP="00421BA4">
      <w:pPr>
        <w:pStyle w:val="af6"/>
        <w:numPr>
          <w:ilvl w:val="0"/>
          <w:numId w:val="15"/>
        </w:numPr>
        <w:tabs>
          <w:tab w:val="clear" w:pos="993"/>
          <w:tab w:val="left" w:pos="1276"/>
        </w:tabs>
        <w:ind w:left="851" w:hanging="851"/>
      </w:pPr>
      <w:r>
        <w:t>Настройка правил для обработки конфликтов (тот же файл был изменен как для источника, так и для адресата);</w:t>
      </w:r>
    </w:p>
    <w:p w:rsidR="00500D7C" w:rsidRDefault="00500D7C" w:rsidP="00421BA4">
      <w:pPr>
        <w:pStyle w:val="af6"/>
        <w:numPr>
          <w:ilvl w:val="0"/>
          <w:numId w:val="15"/>
        </w:numPr>
        <w:tabs>
          <w:tab w:val="clear" w:pos="993"/>
          <w:tab w:val="left" w:pos="1276"/>
        </w:tabs>
        <w:ind w:left="851" w:hanging="851"/>
      </w:pPr>
      <w:r>
        <w:t>Автоматическое возобновление прерванных передач;</w:t>
      </w:r>
    </w:p>
    <w:p w:rsidR="00500D7C" w:rsidRDefault="00500D7C" w:rsidP="00421BA4">
      <w:pPr>
        <w:pStyle w:val="af6"/>
        <w:numPr>
          <w:ilvl w:val="0"/>
          <w:numId w:val="15"/>
        </w:numPr>
        <w:tabs>
          <w:tab w:val="clear" w:pos="993"/>
          <w:tab w:val="left" w:pos="1276"/>
        </w:tabs>
        <w:ind w:left="851" w:hanging="851"/>
      </w:pPr>
      <w:r>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421BA4">
      <w:pPr>
        <w:pStyle w:val="af6"/>
        <w:numPr>
          <w:ilvl w:val="0"/>
          <w:numId w:val="15"/>
        </w:numPr>
        <w:tabs>
          <w:tab w:val="clear" w:pos="993"/>
          <w:tab w:val="left" w:pos="1276"/>
        </w:tabs>
        <w:ind w:left="851" w:hanging="851"/>
      </w:pPr>
      <w:r>
        <w:t>Необязательно удалять файлы по месту назначения, которых нет в источнике;</w:t>
      </w:r>
    </w:p>
    <w:p w:rsidR="00500D7C" w:rsidRDefault="00500D7C" w:rsidP="00421BA4">
      <w:pPr>
        <w:pStyle w:val="af6"/>
        <w:numPr>
          <w:ilvl w:val="0"/>
          <w:numId w:val="15"/>
        </w:numPr>
        <w:tabs>
          <w:tab w:val="clear" w:pos="993"/>
          <w:tab w:val="left" w:pos="1276"/>
        </w:tabs>
        <w:ind w:left="851" w:hanging="851"/>
      </w:pPr>
      <w:r>
        <w:t>Расширенные параметры ведения журнала с автоматическими схемами копирования журналов;</w:t>
      </w:r>
    </w:p>
    <w:p w:rsidR="00500D7C" w:rsidRDefault="00500D7C" w:rsidP="00421BA4">
      <w:pPr>
        <w:pStyle w:val="af6"/>
        <w:numPr>
          <w:ilvl w:val="0"/>
          <w:numId w:val="15"/>
        </w:numPr>
        <w:tabs>
          <w:tab w:val="clear" w:pos="993"/>
          <w:tab w:val="left" w:pos="1276"/>
        </w:tabs>
        <w:ind w:left="851" w:hanging="851"/>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w:t>
      </w:r>
      <w:r w:rsidR="00125477" w:rsidRPr="00125477">
        <w:lastRenderedPageBreak/>
        <w:t>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421BA4">
      <w:pPr>
        <w:pStyle w:val="af6"/>
        <w:numPr>
          <w:ilvl w:val="0"/>
          <w:numId w:val="18"/>
        </w:numPr>
        <w:ind w:left="851" w:hanging="851"/>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421BA4">
      <w:pPr>
        <w:pStyle w:val="af6"/>
        <w:numPr>
          <w:ilvl w:val="0"/>
          <w:numId w:val="18"/>
        </w:numPr>
        <w:ind w:left="851" w:hanging="851"/>
      </w:pPr>
      <w:r>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421BA4">
      <w:pPr>
        <w:pStyle w:val="af6"/>
        <w:numPr>
          <w:ilvl w:val="0"/>
          <w:numId w:val="18"/>
        </w:numPr>
        <w:ind w:left="851" w:hanging="851"/>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421BA4">
      <w:pPr>
        <w:pStyle w:val="af6"/>
        <w:numPr>
          <w:ilvl w:val="0"/>
          <w:numId w:val="18"/>
        </w:numPr>
        <w:ind w:left="851" w:hanging="851"/>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421BA4">
      <w:pPr>
        <w:pStyle w:val="af6"/>
        <w:numPr>
          <w:ilvl w:val="0"/>
          <w:numId w:val="18"/>
        </w:numPr>
        <w:ind w:left="851" w:hanging="851"/>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421BA4">
      <w:pPr>
        <w:pStyle w:val="af6"/>
        <w:numPr>
          <w:ilvl w:val="0"/>
          <w:numId w:val="18"/>
        </w:numPr>
        <w:ind w:left="851" w:hanging="851"/>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421BA4">
      <w:pPr>
        <w:pStyle w:val="af6"/>
        <w:numPr>
          <w:ilvl w:val="0"/>
          <w:numId w:val="18"/>
        </w:numPr>
        <w:ind w:left="851" w:hanging="851"/>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421BA4">
      <w:pPr>
        <w:pStyle w:val="af6"/>
        <w:numPr>
          <w:ilvl w:val="0"/>
          <w:numId w:val="18"/>
        </w:numPr>
        <w:ind w:left="851" w:hanging="851"/>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421BA4">
      <w:pPr>
        <w:pStyle w:val="af6"/>
        <w:numPr>
          <w:ilvl w:val="0"/>
          <w:numId w:val="18"/>
        </w:numPr>
        <w:ind w:left="851" w:hanging="851"/>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421BA4">
      <w:pPr>
        <w:pStyle w:val="af6"/>
        <w:numPr>
          <w:ilvl w:val="0"/>
          <w:numId w:val="18"/>
        </w:numPr>
        <w:ind w:left="851" w:hanging="851"/>
      </w:pPr>
      <w:r>
        <w:lastRenderedPageBreak/>
        <w:t>Предварительная загрузка данных;</w:t>
      </w:r>
    </w:p>
    <w:p w:rsidR="002E34AD" w:rsidRDefault="002E34AD" w:rsidP="00421BA4">
      <w:pPr>
        <w:pStyle w:val="af6"/>
        <w:numPr>
          <w:ilvl w:val="0"/>
          <w:numId w:val="18"/>
        </w:numPr>
        <w:ind w:left="851" w:hanging="851"/>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421BA4">
      <w:pPr>
        <w:pStyle w:val="af6"/>
        <w:numPr>
          <w:ilvl w:val="0"/>
          <w:numId w:val="18"/>
        </w:numPr>
        <w:ind w:left="851" w:hanging="851"/>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421BA4">
      <w:pPr>
        <w:pStyle w:val="af6"/>
        <w:numPr>
          <w:ilvl w:val="0"/>
          <w:numId w:val="18"/>
        </w:numPr>
        <w:ind w:left="851" w:hanging="851"/>
      </w:pPr>
      <w:r>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421BA4">
      <w:pPr>
        <w:pStyle w:val="af6"/>
        <w:numPr>
          <w:ilvl w:val="0"/>
          <w:numId w:val="18"/>
        </w:numPr>
        <w:ind w:left="851" w:hanging="851"/>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421BA4">
      <w:pPr>
        <w:pStyle w:val="af6"/>
        <w:numPr>
          <w:ilvl w:val="0"/>
          <w:numId w:val="18"/>
        </w:numPr>
        <w:ind w:left="851" w:hanging="851"/>
      </w:pPr>
      <w:r>
        <w:t>Удаленное управление. Управление через инструменты командной строки и консоль управления</w:t>
      </w:r>
      <w:r w:rsidR="00962A84">
        <w:t>;</w:t>
      </w:r>
    </w:p>
    <w:p w:rsidR="002E34AD" w:rsidRDefault="00962A84" w:rsidP="00421BA4">
      <w:pPr>
        <w:pStyle w:val="af6"/>
        <w:numPr>
          <w:ilvl w:val="0"/>
          <w:numId w:val="18"/>
        </w:numPr>
        <w:ind w:left="851" w:hanging="851"/>
      </w:pPr>
      <w:r>
        <w:t>Расширяемость</w:t>
      </w:r>
      <w:r w:rsidR="002E34AD">
        <w:t xml:space="preserve"> - добавление настроек через рас</w:t>
      </w:r>
      <w:r>
        <w:t>ширения и плагины.</w:t>
      </w:r>
    </w:p>
    <w:p w:rsidR="005A0FC8" w:rsidRPr="00AF2B30"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AF2B30" w:rsidRDefault="00AF2B30" w:rsidP="00675F58">
      <w:r>
        <w:t>Ключевые возможности:</w:t>
      </w:r>
    </w:p>
    <w:p w:rsidR="00AF2B30" w:rsidRDefault="00AF2B30" w:rsidP="00421BA4">
      <w:pPr>
        <w:pStyle w:val="af6"/>
        <w:numPr>
          <w:ilvl w:val="0"/>
          <w:numId w:val="23"/>
        </w:numPr>
        <w:ind w:left="851" w:hanging="851"/>
      </w:pPr>
      <w:r w:rsidRPr="00AF2B30">
        <w:t>Синхронизация БД из различных источников</w:t>
      </w:r>
      <w:r>
        <w:t>;</w:t>
      </w:r>
    </w:p>
    <w:p w:rsidR="00AF2B30" w:rsidRDefault="00AF2B30" w:rsidP="00421BA4">
      <w:pPr>
        <w:pStyle w:val="af6"/>
        <w:numPr>
          <w:ilvl w:val="0"/>
          <w:numId w:val="23"/>
        </w:numPr>
        <w:ind w:left="851" w:hanging="851"/>
      </w:pPr>
      <w:r w:rsidRPr="00AF2B30">
        <w:t>Восстановление данных из удалённой таблицы без наличия резервной копии</w:t>
      </w:r>
      <w:r>
        <w:t>;</w:t>
      </w:r>
    </w:p>
    <w:p w:rsidR="00AF2B30" w:rsidRDefault="00AF2B30" w:rsidP="00421BA4">
      <w:pPr>
        <w:pStyle w:val="af6"/>
        <w:numPr>
          <w:ilvl w:val="0"/>
          <w:numId w:val="23"/>
        </w:numPr>
        <w:ind w:left="851" w:hanging="851"/>
      </w:pPr>
      <w:r w:rsidRPr="00AF2B30">
        <w:lastRenderedPageBreak/>
        <w:t>Восстановление случайно изменённых данных без наличия резервной копии</w:t>
      </w:r>
      <w:r>
        <w:t>;</w:t>
      </w:r>
    </w:p>
    <w:p w:rsidR="00AF2B30" w:rsidRDefault="00AF2B30" w:rsidP="00421BA4">
      <w:pPr>
        <w:pStyle w:val="af6"/>
        <w:numPr>
          <w:ilvl w:val="0"/>
          <w:numId w:val="23"/>
        </w:numPr>
        <w:ind w:left="851" w:hanging="851"/>
      </w:pPr>
      <w:r w:rsidRPr="00AF2B30">
        <w:t xml:space="preserve">Восстановление данных после случайного удаления </w:t>
      </w:r>
      <w:r>
        <w:t>или изменения;</w:t>
      </w:r>
    </w:p>
    <w:p w:rsidR="00AF2B30" w:rsidRDefault="00AF2B30" w:rsidP="00421BA4">
      <w:pPr>
        <w:pStyle w:val="af6"/>
        <w:numPr>
          <w:ilvl w:val="0"/>
          <w:numId w:val="23"/>
        </w:numPr>
        <w:ind w:left="851" w:hanging="851"/>
      </w:pPr>
      <w:r w:rsidRPr="00AF2B30">
        <w:t>Быстрый поиск объектов и данных в БД</w:t>
      </w:r>
      <w:r>
        <w:t>;</w:t>
      </w:r>
    </w:p>
    <w:p w:rsidR="00AF2B30" w:rsidRPr="00AF2B30" w:rsidRDefault="00AF2B30" w:rsidP="00421BA4">
      <w:pPr>
        <w:pStyle w:val="af6"/>
        <w:numPr>
          <w:ilvl w:val="0"/>
          <w:numId w:val="23"/>
        </w:numPr>
        <w:ind w:left="851" w:hanging="851"/>
      </w:pPr>
      <w:r w:rsidRPr="00AF2B30">
        <w:t>Восстановление удалённых данных из журналов транзакций</w:t>
      </w:r>
      <w:r>
        <w:t>.</w:t>
      </w:r>
    </w:p>
    <w:p w:rsidR="00AF2B30" w:rsidRPr="00AF2B30" w:rsidRDefault="00AF2B30" w:rsidP="00675F58"/>
    <w:p w:rsidR="00021E3E" w:rsidRDefault="00021E3E" w:rsidP="00675F58">
      <w:r>
        <w:t>Особенности доступных инструментов на рынке можно сопоставить в сравнительной таблице.</w:t>
      </w:r>
    </w:p>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firstRow="1" w:lastRow="0" w:firstColumn="1" w:lastColumn="0" w:noHBand="0" w:noVBand="1"/>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B8752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B8752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B8752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B8752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 xml:space="preserve">это точность и своевременность обновления информации об аудиториях, участвующих в видеонаблюдении. В-третьих, это разгрузка специалистов от рутинной и </w:t>
      </w:r>
      <w:r>
        <w:lastRenderedPageBreak/>
        <w:t>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380951" w:rsidRDefault="00380951" w:rsidP="00675F58"/>
    <w:p w:rsidR="00BD16F3" w:rsidRPr="00BD16F3" w:rsidRDefault="00BD16F3" w:rsidP="00BD16F3">
      <w:pPr>
        <w:pStyle w:val="3"/>
      </w:pPr>
      <w:bookmarkStart w:id="98" w:name="_Toc485120055"/>
      <w:bookmarkStart w:id="99" w:name="_Toc485120344"/>
      <w:bookmarkStart w:id="100" w:name="_Toc485122166"/>
      <w:bookmarkStart w:id="101" w:name="_Toc485122366"/>
      <w:bookmarkStart w:id="102" w:name="_Toc487454896"/>
      <w:r w:rsidRPr="00BD16F3">
        <w:lastRenderedPageBreak/>
        <w:t>Выбор и обоснование стратегии автоматизации задачи</w:t>
      </w:r>
      <w:bookmarkEnd w:id="98"/>
      <w:bookmarkEnd w:id="99"/>
      <w:bookmarkEnd w:id="100"/>
      <w:bookmarkEnd w:id="101"/>
      <w:bookmarkEnd w:id="102"/>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2F4DB3" w:rsidRDefault="00BD16F3" w:rsidP="00675F58">
      <w:r w:rsidRPr="00623E05">
        <w:t>Хаотичная (кусочная) автоматизация</w:t>
      </w:r>
      <w:r w:rsidR="002F4DB3">
        <w:t>.</w:t>
      </w:r>
    </w:p>
    <w:p w:rsidR="00BD16F3" w:rsidRPr="00623E05" w:rsidRDefault="00B22123" w:rsidP="002C5997">
      <w:pPr>
        <w:ind w:firstLine="0"/>
      </w:pPr>
      <w:r>
        <w:tab/>
      </w:r>
      <w:r w:rsidR="002F4DB3">
        <w:t xml:space="preserve">Это автоматизация </w:t>
      </w:r>
      <w:r w:rsidR="00BD16F3"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00BD16F3"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w:t>
      </w:r>
      <w:r w:rsidR="00194B6F">
        <w:t>непосредственных</w:t>
      </w:r>
      <w:r w:rsidR="00BD16F3" w:rsidRPr="00623E05">
        <w:t xml:space="preserve">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 xml:space="preserve">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w:t>
      </w:r>
      <w:r w:rsidRPr="00623E05">
        <w:lastRenderedPageBreak/>
        <w:t>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Ком</w:t>
      </w:r>
      <w:r w:rsidR="00B966C8">
        <w:t>плексная (полная) автоматизация.</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w:t>
      </w:r>
      <w:r w:rsidR="005673C6">
        <w:t xml:space="preserve"> организации.</w:t>
      </w:r>
      <w:r w:rsidRPr="00623E05">
        <w:t xml:space="preserve"> </w:t>
      </w:r>
    </w:p>
    <w:p w:rsidR="00BD16F3" w:rsidRPr="003622F0" w:rsidRDefault="00BD16F3" w:rsidP="00675F58">
      <w:r w:rsidRPr="003622F0">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w:t>
      </w:r>
      <w:r w:rsidR="00F44F6A" w:rsidRPr="003622F0">
        <w:t>например,</w:t>
      </w:r>
      <w:r w:rsidRPr="003622F0">
        <w:t xml:space="preserve"> за сч</w:t>
      </w:r>
      <w:r w:rsidR="00F44F6A">
        <w:t>ё</w:t>
      </w:r>
      <w:r w:rsidRPr="003622F0">
        <w:t xml:space="preserve">т сокращения </w:t>
      </w:r>
      <w:r w:rsidR="00115BC8">
        <w:t xml:space="preserve">численности </w:t>
      </w:r>
      <w:r w:rsidRPr="003622F0">
        <w:t>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при этом используется несколько составляющих ИС</w:t>
      </w:r>
      <w:r w:rsidR="00DF3DFE">
        <w:t>:</w:t>
      </w:r>
      <w:r w:rsidRPr="003622F0">
        <w:t xml:space="preserve"> </w:t>
      </w:r>
      <w:r>
        <w:t>сервис</w:t>
      </w:r>
      <w:r w:rsidRPr="003622F0">
        <w:t xml:space="preserve">, </w:t>
      </w:r>
      <w:r>
        <w:t xml:space="preserve">СУБД, клиентское </w:t>
      </w:r>
      <w:r w:rsidRPr="003622F0">
        <w:lastRenderedPageBreak/>
        <w:t>приложение</w:t>
      </w:r>
      <w:r w:rsidR="00DF3DFE">
        <w:t>.</w:t>
      </w:r>
      <w:r w:rsidRPr="003622F0">
        <w:t xml:space="preserve"> </w:t>
      </w:r>
      <w:r w:rsidR="00DF3DFE">
        <w:t>Н</w:t>
      </w:r>
      <w:r w:rsidRPr="003622F0">
        <w:t xml:space="preserve">ельзя автоматизировать только часть из них, </w:t>
      </w:r>
      <w:r>
        <w:t xml:space="preserve">значимого </w:t>
      </w:r>
      <w:r w:rsidRPr="003622F0">
        <w:t xml:space="preserve">эффекта от этого </w:t>
      </w:r>
      <w:r w:rsidR="0081065B">
        <w:t xml:space="preserve">наблюдаться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w:t>
      </w:r>
      <w:r w:rsidR="00D0367A">
        <w:t>,</w:t>
      </w:r>
      <w:r w:rsidRPr="003622F0">
        <w:t xml:space="preserve">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103" w:name="_Toc485120056"/>
      <w:bookmarkStart w:id="104" w:name="_Toc485120345"/>
      <w:bookmarkStart w:id="105" w:name="_Toc485122167"/>
      <w:bookmarkStart w:id="106" w:name="_Toc485122367"/>
      <w:bookmarkStart w:id="107" w:name="_Toc487454897"/>
      <w:r w:rsidRPr="00623E05">
        <w:t>Выбор и обоснование способа приобретения ИС для автоматизации комплекса задач</w:t>
      </w:r>
      <w:bookmarkEnd w:id="103"/>
      <w:bookmarkEnd w:id="104"/>
      <w:bookmarkEnd w:id="105"/>
      <w:bookmarkEnd w:id="106"/>
      <w:bookmarkEnd w:id="107"/>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421BA4">
      <w:pPr>
        <w:pStyle w:val="af6"/>
        <w:numPr>
          <w:ilvl w:val="0"/>
          <w:numId w:val="17"/>
        </w:numPr>
        <w:tabs>
          <w:tab w:val="clear" w:pos="720"/>
          <w:tab w:val="clear" w:pos="993"/>
        </w:tabs>
        <w:ind w:left="851" w:firstLine="0"/>
      </w:pPr>
      <w:r w:rsidRPr="00CE59B5">
        <w:t>Покупка готовой специализированной ИС;</w:t>
      </w:r>
    </w:p>
    <w:p w:rsidR="00BD16F3" w:rsidRPr="00CE59B5" w:rsidRDefault="00BD16F3" w:rsidP="00421BA4">
      <w:pPr>
        <w:pStyle w:val="af6"/>
        <w:numPr>
          <w:ilvl w:val="0"/>
          <w:numId w:val="17"/>
        </w:numPr>
        <w:tabs>
          <w:tab w:val="clear" w:pos="720"/>
          <w:tab w:val="clear" w:pos="993"/>
        </w:tabs>
        <w:ind w:left="851" w:firstLine="0"/>
      </w:pPr>
      <w:r w:rsidRPr="00CE59B5">
        <w:t xml:space="preserve">Покупка системы </w:t>
      </w:r>
      <w:r>
        <w:t xml:space="preserve">сторонней организации </w:t>
      </w:r>
      <w:r w:rsidRPr="00CE59B5">
        <w:t>и её доработка;</w:t>
      </w:r>
    </w:p>
    <w:p w:rsidR="00BD16F3" w:rsidRPr="00CE59B5" w:rsidRDefault="00BD16F3" w:rsidP="00421BA4">
      <w:pPr>
        <w:pStyle w:val="af6"/>
        <w:numPr>
          <w:ilvl w:val="0"/>
          <w:numId w:val="17"/>
        </w:numPr>
        <w:tabs>
          <w:tab w:val="clear" w:pos="720"/>
          <w:tab w:val="clear" w:pos="993"/>
        </w:tabs>
        <w:ind w:left="851" w:firstLine="0"/>
      </w:pPr>
      <w:r w:rsidRPr="00CE59B5">
        <w:t>Разработка ИС своими силами;</w:t>
      </w:r>
    </w:p>
    <w:p w:rsidR="00BD16F3" w:rsidRDefault="00BD16F3" w:rsidP="00675F58">
      <w:r>
        <w:lastRenderedPageBreak/>
        <w:t>Покупка готовой специализированной ИС сопряжена со следующими недостатками:</w:t>
      </w:r>
    </w:p>
    <w:p w:rsidR="00BD16F3" w:rsidRDefault="00BD16F3" w:rsidP="00421BA4">
      <w:pPr>
        <w:pStyle w:val="af6"/>
        <w:numPr>
          <w:ilvl w:val="1"/>
          <w:numId w:val="24"/>
        </w:numPr>
        <w:tabs>
          <w:tab w:val="clear" w:pos="993"/>
          <w:tab w:val="left" w:pos="1418"/>
        </w:tabs>
        <w:ind w:left="851" w:firstLine="0"/>
      </w:pPr>
      <w:r>
        <w:t xml:space="preserve">Невозможность автоматизировать внутренние сложные бизнес-процессы, </w:t>
      </w:r>
      <w:r w:rsidR="00B33D58">
        <w:t>для которых нет типовых решений;</w:t>
      </w:r>
    </w:p>
    <w:p w:rsidR="00BD16F3" w:rsidRDefault="00BD16F3" w:rsidP="00421BA4">
      <w:pPr>
        <w:pStyle w:val="af6"/>
        <w:numPr>
          <w:ilvl w:val="1"/>
          <w:numId w:val="24"/>
        </w:numPr>
        <w:tabs>
          <w:tab w:val="clear" w:pos="993"/>
          <w:tab w:val="left" w:pos="1418"/>
        </w:tabs>
        <w:ind w:left="851" w:firstLine="0"/>
      </w:pPr>
      <w:r>
        <w:t>Трудоёмкость внедрения готовой ИС из-за треб</w:t>
      </w:r>
      <w:r w:rsidR="00B33D58">
        <w:t>ований безопасности организации;</w:t>
      </w:r>
    </w:p>
    <w:p w:rsidR="00BD16F3" w:rsidRDefault="00BD16F3" w:rsidP="00421BA4">
      <w:pPr>
        <w:pStyle w:val="af6"/>
        <w:numPr>
          <w:ilvl w:val="1"/>
          <w:numId w:val="24"/>
        </w:numPr>
        <w:tabs>
          <w:tab w:val="clear" w:pos="993"/>
          <w:tab w:val="left" w:pos="1418"/>
        </w:tabs>
        <w:ind w:left="851" w:firstLine="0"/>
      </w:pPr>
      <w:r>
        <w:t xml:space="preserve">Отсутствие гибкости готовой системы, из-за </w:t>
      </w:r>
      <w:r w:rsidR="00B33D58">
        <w:t>невозможности изменения системы;</w:t>
      </w:r>
    </w:p>
    <w:p w:rsidR="00BD16F3" w:rsidRDefault="00BD16F3" w:rsidP="00421BA4">
      <w:pPr>
        <w:pStyle w:val="af6"/>
        <w:numPr>
          <w:ilvl w:val="1"/>
          <w:numId w:val="24"/>
        </w:numPr>
        <w:tabs>
          <w:tab w:val="clear" w:pos="993"/>
          <w:tab w:val="left" w:pos="1418"/>
        </w:tabs>
        <w:ind w:left="851" w:firstLine="0"/>
      </w:pPr>
      <w:r>
        <w:t>Надёжность системы гарантируется только компанией-разработчиком.</w:t>
      </w:r>
    </w:p>
    <w:p w:rsidR="008D59E1" w:rsidRDefault="008D59E1" w:rsidP="008D59E1">
      <w:pPr>
        <w:pStyle w:val="af6"/>
        <w:ind w:left="851" w:firstLine="0"/>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421BA4">
      <w:pPr>
        <w:pStyle w:val="af6"/>
        <w:numPr>
          <w:ilvl w:val="1"/>
          <w:numId w:val="14"/>
        </w:numPr>
        <w:tabs>
          <w:tab w:val="clear" w:pos="993"/>
          <w:tab w:val="clear" w:pos="1440"/>
          <w:tab w:val="left" w:pos="1418"/>
        </w:tabs>
        <w:ind w:left="851" w:firstLine="0"/>
      </w:pPr>
      <w:r>
        <w:t>Сложность автоматизации внутренних бизнес-процессо</w:t>
      </w:r>
      <w:r w:rsidR="0092090B">
        <w:t>в;</w:t>
      </w:r>
    </w:p>
    <w:p w:rsidR="00BD16F3" w:rsidRDefault="0092090B" w:rsidP="00421BA4">
      <w:pPr>
        <w:pStyle w:val="af6"/>
        <w:numPr>
          <w:ilvl w:val="1"/>
          <w:numId w:val="14"/>
        </w:numPr>
        <w:tabs>
          <w:tab w:val="clear" w:pos="993"/>
          <w:tab w:val="clear" w:pos="1440"/>
          <w:tab w:val="left" w:pos="1418"/>
        </w:tabs>
        <w:ind w:left="851" w:firstLine="0"/>
      </w:pPr>
      <w:r>
        <w:t>Высокая стоимость внедрения;</w:t>
      </w:r>
    </w:p>
    <w:p w:rsidR="00BD16F3" w:rsidRDefault="00BD16F3" w:rsidP="00421BA4">
      <w:pPr>
        <w:pStyle w:val="af6"/>
        <w:numPr>
          <w:ilvl w:val="1"/>
          <w:numId w:val="14"/>
        </w:numPr>
        <w:tabs>
          <w:tab w:val="clear" w:pos="993"/>
          <w:tab w:val="clear" w:pos="1440"/>
          <w:tab w:val="left" w:pos="1418"/>
        </w:tabs>
        <w:ind w:left="851" w:firstLine="0"/>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421BA4">
      <w:pPr>
        <w:pStyle w:val="af6"/>
        <w:numPr>
          <w:ilvl w:val="1"/>
          <w:numId w:val="13"/>
        </w:numPr>
        <w:tabs>
          <w:tab w:val="clear" w:pos="993"/>
        </w:tabs>
        <w:ind w:left="851" w:firstLine="0"/>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w:t>
      </w:r>
      <w:r w:rsidRPr="00C70BF5">
        <w:lastRenderedPageBreak/>
        <w:t>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108" w:name="_Toc485120057"/>
      <w:bookmarkStart w:id="109" w:name="_Toc485120346"/>
      <w:bookmarkStart w:id="110" w:name="_Toc485122168"/>
      <w:bookmarkStart w:id="111" w:name="_Toc485122368"/>
      <w:bookmarkStart w:id="112" w:name="_Toc487454898"/>
      <w:r>
        <w:t>Обоснование проектных решений</w:t>
      </w:r>
      <w:bookmarkEnd w:id="108"/>
      <w:bookmarkEnd w:id="109"/>
      <w:bookmarkEnd w:id="110"/>
      <w:bookmarkEnd w:id="111"/>
      <w:bookmarkEnd w:id="112"/>
    </w:p>
    <w:p w:rsidR="00BD16F3" w:rsidRDefault="00BD16F3" w:rsidP="00BD16F3">
      <w:pPr>
        <w:pStyle w:val="3"/>
      </w:pPr>
      <w:bookmarkStart w:id="113" w:name="_Toc485120058"/>
      <w:bookmarkStart w:id="114" w:name="_Toc485120347"/>
      <w:bookmarkStart w:id="115" w:name="_Toc485122169"/>
      <w:bookmarkStart w:id="116" w:name="_Toc485122369"/>
      <w:bookmarkStart w:id="117" w:name="_Toc487454899"/>
      <w:r>
        <w:t>Обоснование проектных решений по информационному обеспечению</w:t>
      </w:r>
      <w:bookmarkEnd w:id="113"/>
      <w:bookmarkEnd w:id="114"/>
      <w:bookmarkEnd w:id="115"/>
      <w:bookmarkEnd w:id="116"/>
      <w:bookmarkEnd w:id="117"/>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421BA4">
      <w:pPr>
        <w:pStyle w:val="af6"/>
        <w:numPr>
          <w:ilvl w:val="0"/>
          <w:numId w:val="19"/>
        </w:numPr>
        <w:rPr>
          <w:lang w:eastAsia="zh-CN" w:bidi="hi-IN"/>
        </w:rPr>
      </w:pPr>
      <w:r>
        <w:rPr>
          <w:lang w:eastAsia="zh-CN" w:bidi="hi-IN"/>
        </w:rPr>
        <w:t>систему классификации и кодирования;</w:t>
      </w:r>
    </w:p>
    <w:p w:rsidR="009D08BA" w:rsidRDefault="009D08BA" w:rsidP="00421BA4">
      <w:pPr>
        <w:pStyle w:val="af6"/>
        <w:numPr>
          <w:ilvl w:val="0"/>
          <w:numId w:val="19"/>
        </w:numPr>
        <w:rPr>
          <w:lang w:eastAsia="zh-CN" w:bidi="hi-IN"/>
        </w:rPr>
      </w:pPr>
      <w:r>
        <w:rPr>
          <w:lang w:eastAsia="zh-CN" w:bidi="hi-IN"/>
        </w:rPr>
        <w:t>систему унифицированной документации, используемой в ИО;</w:t>
      </w:r>
    </w:p>
    <w:p w:rsidR="009D08BA" w:rsidRDefault="009D08BA" w:rsidP="00421BA4">
      <w:pPr>
        <w:pStyle w:val="af6"/>
        <w:numPr>
          <w:ilvl w:val="0"/>
          <w:numId w:val="1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421BA4">
      <w:pPr>
        <w:pStyle w:val="af6"/>
        <w:numPr>
          <w:ilvl w:val="0"/>
          <w:numId w:val="20"/>
        </w:numPr>
        <w:rPr>
          <w:lang w:eastAsia="zh-CN" w:bidi="hi-IN"/>
        </w:rPr>
      </w:pPr>
      <w:r>
        <w:rPr>
          <w:lang w:eastAsia="zh-CN" w:bidi="hi-IN"/>
        </w:rPr>
        <w:t>общегосударственные классификаторы,</w:t>
      </w:r>
    </w:p>
    <w:p w:rsidR="009D08BA" w:rsidRDefault="009D08BA" w:rsidP="00421BA4">
      <w:pPr>
        <w:pStyle w:val="af6"/>
        <w:numPr>
          <w:ilvl w:val="0"/>
          <w:numId w:val="2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421BA4">
      <w:pPr>
        <w:pStyle w:val="af6"/>
        <w:numPr>
          <w:ilvl w:val="0"/>
          <w:numId w:val="20"/>
        </w:numPr>
        <w:rPr>
          <w:lang w:eastAsia="zh-CN" w:bidi="hi-IN"/>
        </w:rPr>
      </w:pPr>
      <w:r>
        <w:rPr>
          <w:lang w:eastAsia="zh-CN" w:bidi="hi-IN"/>
        </w:rPr>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 xml:space="preserve">Значительную долю внемашинного </w:t>
      </w:r>
      <w:r w:rsidR="00B9477F">
        <w:rPr>
          <w:lang w:eastAsia="zh-CN" w:bidi="hi-IN"/>
        </w:rPr>
        <w:t>информационного обеспечения</w:t>
      </w:r>
      <w:r>
        <w:rPr>
          <w:lang w:eastAsia="zh-CN" w:bidi="hi-IN"/>
        </w:rPr>
        <w:t xml:space="preserve">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r>
        <w:rPr>
          <w:lang w:eastAsia="zh-CN" w:bidi="hi-IN"/>
        </w:rPr>
        <w:t>В данном дипломном проекте использован локальный документ: «Отчёт по видеонаблюдению по регионам». Информационные файлы формируются на основе исходной информации, содержащейся в вышеуказанном первичном документе - основном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421BA4">
      <w:pPr>
        <w:pStyle w:val="af6"/>
        <w:numPr>
          <w:ilvl w:val="0"/>
          <w:numId w:val="21"/>
        </w:numPr>
        <w:rPr>
          <w:lang w:eastAsia="zh-CN" w:bidi="hi-IN"/>
        </w:rPr>
      </w:pPr>
      <w:r>
        <w:rPr>
          <w:lang w:eastAsia="zh-CN" w:bidi="hi-IN"/>
        </w:rPr>
        <w:t>достаточная полнота информации для решения задачи;</w:t>
      </w:r>
    </w:p>
    <w:p w:rsidR="009D08BA" w:rsidRDefault="009D08BA" w:rsidP="00421BA4">
      <w:pPr>
        <w:pStyle w:val="af6"/>
        <w:numPr>
          <w:ilvl w:val="0"/>
          <w:numId w:val="21"/>
        </w:numPr>
        <w:rPr>
          <w:lang w:eastAsia="zh-CN" w:bidi="hi-IN"/>
        </w:rPr>
      </w:pPr>
      <w:r>
        <w:rPr>
          <w:lang w:eastAsia="zh-CN" w:bidi="hi-IN"/>
        </w:rPr>
        <w:t>исключение избыточности информации;</w:t>
      </w:r>
    </w:p>
    <w:p w:rsidR="009D08BA" w:rsidRDefault="009D08BA" w:rsidP="00421BA4">
      <w:pPr>
        <w:pStyle w:val="af6"/>
        <w:numPr>
          <w:ilvl w:val="0"/>
          <w:numId w:val="21"/>
        </w:numPr>
        <w:rPr>
          <w:lang w:eastAsia="zh-CN" w:bidi="hi-IN"/>
        </w:rPr>
      </w:pPr>
      <w:r>
        <w:rPr>
          <w:lang w:eastAsia="zh-CN" w:bidi="hi-IN"/>
        </w:rPr>
        <w:t>достоверность и своевременность информации;</w:t>
      </w:r>
    </w:p>
    <w:p w:rsidR="009D08BA" w:rsidRDefault="009D08BA" w:rsidP="00421BA4">
      <w:pPr>
        <w:pStyle w:val="af6"/>
        <w:numPr>
          <w:ilvl w:val="0"/>
          <w:numId w:val="2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580AA6" w:rsidP="00421BA4">
      <w:pPr>
        <w:pStyle w:val="af6"/>
        <w:numPr>
          <w:ilvl w:val="0"/>
          <w:numId w:val="2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lastRenderedPageBreak/>
        <w:t xml:space="preserve">Существует три способа организации информационной базы: файловая организация </w:t>
      </w:r>
      <w:r w:rsidR="001A00EE">
        <w:rPr>
          <w:lang w:eastAsia="zh-CN" w:bidi="hi-IN"/>
        </w:rPr>
        <w:t>информационной базы</w:t>
      </w:r>
      <w:r>
        <w:rPr>
          <w:lang w:eastAsia="zh-CN" w:bidi="hi-IN"/>
        </w:rPr>
        <w:t xml:space="preserve">; интегрированная </w:t>
      </w:r>
      <w:r w:rsidR="001A00EE">
        <w:rPr>
          <w:lang w:eastAsia="zh-CN" w:bidi="hi-IN"/>
        </w:rPr>
        <w:t>информационная база</w:t>
      </w:r>
      <w:r>
        <w:rPr>
          <w:lang w:eastAsia="zh-CN" w:bidi="hi-IN"/>
        </w:rPr>
        <w:t xml:space="preserve">, смешанная организация </w:t>
      </w:r>
      <w:r w:rsidR="001A00EE">
        <w:rPr>
          <w:lang w:eastAsia="zh-CN" w:bidi="hi-IN"/>
        </w:rPr>
        <w:t>информационной базы</w:t>
      </w:r>
      <w:r>
        <w:rPr>
          <w:lang w:eastAsia="zh-CN" w:bidi="hi-IN"/>
        </w:rPr>
        <w:t>.</w:t>
      </w:r>
    </w:p>
    <w:p w:rsidR="009D08BA" w:rsidRDefault="009D08BA" w:rsidP="009D08BA">
      <w:pPr>
        <w:rPr>
          <w:lang w:eastAsia="zh-CN" w:bidi="hi-IN"/>
        </w:rPr>
      </w:pPr>
      <w:r>
        <w:rPr>
          <w:lang w:eastAsia="zh-CN" w:bidi="hi-IN"/>
        </w:rPr>
        <w:t xml:space="preserve">Под файловой организацией </w:t>
      </w:r>
      <w:r w:rsidR="001A00EE">
        <w:rPr>
          <w:lang w:eastAsia="zh-CN" w:bidi="hi-IN"/>
        </w:rPr>
        <w:t>информационной базы</w:t>
      </w:r>
      <w:r>
        <w:rPr>
          <w:lang w:eastAsia="zh-CN" w:bidi="hi-IN"/>
        </w:rPr>
        <w:t xml:space="preserve"> понимается локальное размещение базы на компьютере, доступ к которому других пользователей осуществляется стандартными методами </w:t>
      </w:r>
      <w:r w:rsidR="001A00EE">
        <w:rPr>
          <w:lang w:eastAsia="zh-CN" w:bidi="hi-IN"/>
        </w:rPr>
        <w:t>операционной системы</w:t>
      </w:r>
      <w:r>
        <w:rPr>
          <w:lang w:eastAsia="zh-CN" w:bidi="hi-IN"/>
        </w:rPr>
        <w:t xml:space="preserve"> для обмена данными по сети. Под смешанной организацией </w:t>
      </w:r>
      <w:r w:rsidR="001A00EE">
        <w:rPr>
          <w:lang w:eastAsia="zh-CN" w:bidi="hi-IN"/>
        </w:rPr>
        <w:t>информационной базы</w:t>
      </w:r>
      <w:r>
        <w:rPr>
          <w:lang w:eastAsia="zh-CN" w:bidi="hi-IN"/>
        </w:rPr>
        <w:t xml:space="preserve">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w:t>
      </w:r>
      <w:r w:rsidR="001A00EE">
        <w:rPr>
          <w:lang w:eastAsia="zh-CN" w:bidi="hi-IN"/>
        </w:rPr>
        <w:t>информационной базы</w:t>
      </w:r>
      <w:r>
        <w:rPr>
          <w:lang w:eastAsia="zh-CN" w:bidi="hi-IN"/>
        </w:rPr>
        <w:t xml:space="preserve">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 xml:space="preserve">для работы в одной </w:t>
      </w:r>
      <w:r w:rsidR="001A00EE">
        <w:rPr>
          <w:lang w:eastAsia="zh-CN" w:bidi="hi-IN"/>
        </w:rPr>
        <w:t>информационной базы</w:t>
      </w:r>
      <w:r>
        <w:rPr>
          <w:lang w:eastAsia="zh-CN" w:bidi="hi-IN"/>
        </w:rPr>
        <w:t xml:space="preserve"> территориально удалённым офисам одновременно.</w:t>
      </w:r>
    </w:p>
    <w:p w:rsidR="009D08BA" w:rsidRDefault="009D08BA" w:rsidP="009D08BA">
      <w:pPr>
        <w:rPr>
          <w:lang w:eastAsia="zh-CN" w:bidi="hi-IN"/>
        </w:rPr>
      </w:pPr>
      <w:r>
        <w:rPr>
          <w:lang w:eastAsia="zh-CN" w:bidi="hi-IN"/>
        </w:rPr>
        <w:t xml:space="preserve">Интегрированный способ организации </w:t>
      </w:r>
      <w:r w:rsidR="001A00EE">
        <w:rPr>
          <w:lang w:eastAsia="zh-CN" w:bidi="hi-IN"/>
        </w:rPr>
        <w:t>информационной базы</w:t>
      </w:r>
      <w:r>
        <w:rPr>
          <w:lang w:eastAsia="zh-CN" w:bidi="hi-IN"/>
        </w:rPr>
        <w:t xml:space="preserve">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w:t>
      </w:r>
      <w:r w:rsidR="001A00EE">
        <w:rPr>
          <w:lang w:eastAsia="zh-CN" w:bidi="hi-IN"/>
        </w:rPr>
        <w:t>информационной базы</w:t>
      </w:r>
      <w:r>
        <w:rPr>
          <w:lang w:eastAsia="zh-CN" w:bidi="hi-IN"/>
        </w:rPr>
        <w:t xml:space="preserve"> считаю интегрированную организацию </w:t>
      </w:r>
      <w:r w:rsidR="001A00EE">
        <w:rPr>
          <w:lang w:eastAsia="zh-CN" w:bidi="hi-IN"/>
        </w:rPr>
        <w:t>информационной базы</w:t>
      </w:r>
      <w:r>
        <w:rPr>
          <w:lang w:eastAsia="zh-CN" w:bidi="hi-IN"/>
        </w:rPr>
        <w:t xml:space="preserve">,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Реляционная база данных - это множество отношений. Реляционная модель основана на математической логике и является простейшей и </w:t>
      </w:r>
      <w:r>
        <w:rPr>
          <w:lang w:eastAsia="zh-CN" w:bidi="hi-IN"/>
        </w:rPr>
        <w:lastRenderedPageBreak/>
        <w:t>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t>Преимущества использования реляционных базы данных состоит в следующем:</w:t>
      </w:r>
    </w:p>
    <w:p w:rsidR="009D08BA" w:rsidRDefault="009D08BA" w:rsidP="00421BA4">
      <w:pPr>
        <w:pStyle w:val="af6"/>
        <w:numPr>
          <w:ilvl w:val="0"/>
          <w:numId w:val="2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421BA4">
      <w:pPr>
        <w:pStyle w:val="af6"/>
        <w:numPr>
          <w:ilvl w:val="0"/>
          <w:numId w:val="2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421BA4">
      <w:pPr>
        <w:pStyle w:val="af6"/>
        <w:numPr>
          <w:ilvl w:val="0"/>
          <w:numId w:val="2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между таблицами для правильного построения запросов к базе данных и также легко разорвать эти связи и создать новые для построения другого </w:t>
      </w:r>
      <w:r>
        <w:rPr>
          <w:lang w:eastAsia="zh-CN" w:bidi="hi-IN"/>
        </w:rPr>
        <w:lastRenderedPageBreak/>
        <w:t xml:space="preserve">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Исходные сведения для решения обозначенной задачи получают </w:t>
      </w:r>
      <w:r w:rsidR="002A6817">
        <w:rPr>
          <w:lang w:eastAsia="zh-CN" w:bidi="hi-IN"/>
        </w:rPr>
        <w:t>из таких источников</w:t>
      </w:r>
      <w:r w:rsidR="007E61B6">
        <w:rPr>
          <w:lang w:eastAsia="zh-CN" w:bidi="hi-IN"/>
        </w:rPr>
        <w:t xml:space="preserve">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C61796"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C61796" w:rsidRPr="00C61796" w:rsidRDefault="00C61796" w:rsidP="009D08BA">
      <w:pPr>
        <w:rPr>
          <w:lang w:eastAsia="zh-CN" w:bidi="hi-IN"/>
        </w:rPr>
      </w:pPr>
    </w:p>
    <w:p w:rsidR="0047695E" w:rsidRDefault="00E02349" w:rsidP="00E02349">
      <w:pPr>
        <w:pStyle w:val="3"/>
      </w:pPr>
      <w:bookmarkStart w:id="118" w:name="_Toc487454900"/>
      <w:r>
        <w:t>Обоснование проектных решений по программному обеспечению</w:t>
      </w:r>
      <w:bookmarkEnd w:id="118"/>
    </w:p>
    <w:p w:rsidR="00B76DE0" w:rsidRDefault="00B76DE0" w:rsidP="00B76DE0">
      <w:pPr>
        <w:rPr>
          <w:lang w:eastAsia="zh-CN" w:bidi="hi-IN"/>
        </w:rPr>
      </w:pPr>
    </w:p>
    <w:p w:rsidR="00B62B1E" w:rsidRDefault="008A4680" w:rsidP="00B76DE0">
      <w:pPr>
        <w:rPr>
          <w:lang w:eastAsia="zh-CN" w:bidi="hi-IN"/>
        </w:rPr>
      </w:pPr>
      <w:r w:rsidRPr="008A4680">
        <w:rPr>
          <w:lang w:eastAsia="zh-CN" w:bidi="hi-IN"/>
        </w:rPr>
        <w:t>Программное обеспечение (ПО) - совокупность программ системы обработки данных и программных документов, необходимых для эксплуатации этих программ. ПО предназначено для придания вычислительной системе определенных свойств, связанных с увеличением производительности, повышением достоверности получаемых результатов, повышением надежности функционирования системы, улучшения работы пользователя.</w:t>
      </w:r>
    </w:p>
    <w:p w:rsidR="00B62B1E" w:rsidRDefault="00B62B1E" w:rsidP="00B76DE0">
      <w:pPr>
        <w:rPr>
          <w:lang w:eastAsia="zh-CN" w:bidi="hi-IN"/>
        </w:rPr>
      </w:pPr>
      <w:r>
        <w:rPr>
          <w:lang w:eastAsia="zh-CN" w:bidi="hi-IN"/>
        </w:rPr>
        <w:lastRenderedPageBreak/>
        <w:t xml:space="preserve">Рассмотрим серверное программное обеспечение. Сервера работают под управлением операционной системы </w:t>
      </w:r>
      <w:r>
        <w:rPr>
          <w:lang w:val="en-US" w:eastAsia="zh-CN" w:bidi="hi-IN"/>
        </w:rPr>
        <w:t>Windows</w:t>
      </w:r>
      <w:r w:rsidRPr="00B62B1E">
        <w:rPr>
          <w:lang w:eastAsia="zh-CN" w:bidi="hi-IN"/>
        </w:rPr>
        <w:t xml:space="preserve"> </w:t>
      </w:r>
      <w:r>
        <w:rPr>
          <w:lang w:val="en-US" w:eastAsia="zh-CN" w:bidi="hi-IN"/>
        </w:rPr>
        <w:t>Server</w:t>
      </w:r>
      <w:r w:rsidRPr="00B62B1E">
        <w:rPr>
          <w:lang w:eastAsia="zh-CN" w:bidi="hi-IN"/>
        </w:rPr>
        <w:t xml:space="preserve"> 2008</w:t>
      </w:r>
      <w:r>
        <w:rPr>
          <w:lang w:eastAsia="zh-CN" w:bidi="hi-IN"/>
        </w:rPr>
        <w:t>.</w:t>
      </w:r>
    </w:p>
    <w:p w:rsidR="001B4496" w:rsidRDefault="001B4496" w:rsidP="001B4496">
      <w:pPr>
        <w:ind w:firstLine="0"/>
        <w:rPr>
          <w:lang w:eastAsia="zh-CN" w:bidi="hi-IN"/>
        </w:rPr>
      </w:pPr>
      <w:r>
        <w:rPr>
          <w:lang w:eastAsia="zh-CN" w:bidi="hi-IN"/>
        </w:rPr>
        <w:t>Если рассмотреть доступные для выбора серверные операционные системы, то ими являются:</w:t>
      </w:r>
    </w:p>
    <w:p w:rsidR="001B4496" w:rsidRDefault="001B4496" w:rsidP="00421BA4">
      <w:pPr>
        <w:pStyle w:val="af6"/>
        <w:numPr>
          <w:ilvl w:val="1"/>
          <w:numId w:val="17"/>
        </w:numPr>
        <w:ind w:left="851" w:firstLine="0"/>
        <w:rPr>
          <w:lang w:eastAsia="zh-CN" w:bidi="hi-IN"/>
        </w:rPr>
      </w:pPr>
      <w:r>
        <w:rPr>
          <w:lang w:eastAsia="zh-CN" w:bidi="hi-IN"/>
        </w:rPr>
        <w:t>Операционная</w:t>
      </w:r>
      <w:r w:rsidRPr="00335273">
        <w:rPr>
          <w:lang w:val="en-US" w:eastAsia="zh-CN" w:bidi="hi-IN"/>
        </w:rPr>
        <w:t xml:space="preserve"> </w:t>
      </w:r>
      <w:r>
        <w:rPr>
          <w:lang w:eastAsia="zh-CN" w:bidi="hi-IN"/>
        </w:rPr>
        <w:t>система</w:t>
      </w:r>
      <w:r w:rsidRPr="00335273">
        <w:rPr>
          <w:lang w:val="en-US" w:eastAsia="zh-CN" w:bidi="hi-IN"/>
        </w:rPr>
        <w:t xml:space="preserve"> Red Hat Enterprise Linux.</w:t>
      </w:r>
      <w:r w:rsidR="00335273" w:rsidRPr="00335273">
        <w:rPr>
          <w:lang w:val="en-US" w:eastAsia="zh-CN" w:bidi="hi-IN"/>
        </w:rPr>
        <w:t xml:space="preserve"> </w:t>
      </w:r>
      <w:r w:rsidR="00335273" w:rsidRPr="00335273">
        <w:rPr>
          <w:lang w:eastAsia="zh-CN" w:bidi="hi-IN"/>
        </w:rPr>
        <w:t>Сертифицированная ФСТЭК операционная система «Red Hat Enterprise Linux Server» является операционной системой со встроенными средствами защиты от несанкционированного доступа к информации, не содержащей сведения, составляющие государственную тайну, и соответствует требованиям руководящих документов «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 (Гостехкомиссия России, 1992) — по 5 классу защищенности</w:t>
      </w:r>
      <w:r w:rsidR="00335273">
        <w:rPr>
          <w:lang w:eastAsia="zh-CN" w:bidi="hi-IN"/>
        </w:rPr>
        <w:t>.</w:t>
      </w:r>
    </w:p>
    <w:p w:rsidR="00335273" w:rsidRDefault="00990C7F" w:rsidP="00421BA4">
      <w:pPr>
        <w:pStyle w:val="af6"/>
        <w:numPr>
          <w:ilvl w:val="1"/>
          <w:numId w:val="17"/>
        </w:numPr>
        <w:ind w:left="851" w:firstLine="0"/>
        <w:rPr>
          <w:lang w:eastAsia="zh-CN" w:bidi="hi-IN"/>
        </w:rPr>
      </w:pPr>
      <w:r>
        <w:rPr>
          <w:lang w:eastAsia="zh-CN" w:bidi="hi-IN"/>
        </w:rPr>
        <w:t xml:space="preserve">Серверная </w:t>
      </w:r>
      <w:r w:rsidR="00335273" w:rsidRPr="00335273">
        <w:rPr>
          <w:lang w:eastAsia="zh-CN" w:bidi="hi-IN"/>
        </w:rPr>
        <w:t>операционная система Microsoft Windows Server 2008 (все издания), включая сервер виртуализации Hyper-V</w:t>
      </w:r>
      <w:r w:rsidR="004C4EF6" w:rsidRPr="004C4EF6">
        <w:rPr>
          <w:lang w:eastAsia="zh-CN" w:bidi="hi-IN"/>
        </w:rPr>
        <w:t xml:space="preserve"> </w:t>
      </w:r>
      <w:r w:rsidR="004C4EF6">
        <w:rPr>
          <w:lang w:eastAsia="zh-CN" w:bidi="hi-IN"/>
        </w:rPr>
        <w:t>является сертифицированным ФСТЭК решением.</w:t>
      </w:r>
    </w:p>
    <w:p w:rsidR="00CE3202" w:rsidRDefault="00CE3202" w:rsidP="00CE3202">
      <w:pPr>
        <w:pStyle w:val="af6"/>
        <w:ind w:left="1440" w:firstLine="0"/>
        <w:rPr>
          <w:lang w:eastAsia="zh-CN" w:bidi="hi-IN"/>
        </w:rPr>
      </w:pPr>
    </w:p>
    <w:p w:rsidR="00C852F7" w:rsidRPr="000148FA" w:rsidRDefault="000148FA" w:rsidP="00C852F7">
      <w:pPr>
        <w:ind w:firstLine="0"/>
        <w:rPr>
          <w:lang w:eastAsia="zh-CN" w:bidi="hi-IN"/>
        </w:rPr>
      </w:pPr>
      <w:r>
        <w:rPr>
          <w:lang w:eastAsia="zh-CN" w:bidi="hi-IN"/>
        </w:rPr>
        <w:t>Для взаимодействия с ПАО «Ростелеком» используется система контроля версий «</w:t>
      </w:r>
      <w:r>
        <w:rPr>
          <w:lang w:val="en-US" w:eastAsia="zh-CN" w:bidi="hi-IN"/>
        </w:rPr>
        <w:t>Git</w:t>
      </w:r>
      <w:r>
        <w:rPr>
          <w:lang w:eastAsia="zh-CN" w:bidi="hi-IN"/>
        </w:rPr>
        <w:t>»</w:t>
      </w:r>
      <w:r w:rsidRPr="000148FA">
        <w:rPr>
          <w:lang w:eastAsia="zh-CN" w:bidi="hi-IN"/>
        </w:rPr>
        <w:t>.</w:t>
      </w:r>
    </w:p>
    <w:p w:rsidR="000148FA" w:rsidRDefault="00026C33" w:rsidP="00C852F7">
      <w:pPr>
        <w:ind w:firstLine="0"/>
        <w:rPr>
          <w:lang w:eastAsia="zh-CN" w:bidi="hi-IN"/>
        </w:rPr>
      </w:pPr>
      <w:r w:rsidRPr="00026C33">
        <w:rPr>
          <w:lang w:eastAsia="zh-CN" w:bidi="hi-IN"/>
        </w:rPr>
        <w:t>Система контроля версий (СКВ) — это система, регистрирующая изменения в одном или нескольких файлах с тем, чтобы в дальнейшем была возможность вернуться к определённым старым версиям этих файлов.</w:t>
      </w:r>
    </w:p>
    <w:p w:rsidR="00026C33" w:rsidRDefault="00026C33" w:rsidP="00C852F7">
      <w:pPr>
        <w:ind w:firstLine="0"/>
        <w:rPr>
          <w:lang w:eastAsia="zh-CN" w:bidi="hi-IN"/>
        </w:rPr>
      </w:pPr>
      <w:r w:rsidRPr="00026C33">
        <w:rPr>
          <w:lang w:eastAsia="zh-CN" w:bidi="hi-IN"/>
        </w:rPr>
        <w:t xml:space="preserve">Главное отличие Git'а от любых других СКВ (например, Subversion и ей подобных) — это то, как Git смотрит на свои данные. В принципе, большинство других систем хранит информацию как список изменений (патчей) для файлов. Эти системы (CVS, Subversion, Perforce, Bazaar и </w:t>
      </w:r>
      <w:r w:rsidRPr="00026C33">
        <w:rPr>
          <w:lang w:eastAsia="zh-CN" w:bidi="hi-IN"/>
        </w:rPr>
        <w:lastRenderedPageBreak/>
        <w:t>другие) относятся к хранимым данным как к набору файлов и изменений, сделанных для каждого из этих файлов во времени.</w:t>
      </w:r>
    </w:p>
    <w:p w:rsidR="00026C33" w:rsidRDefault="00026C33" w:rsidP="00C852F7">
      <w:pPr>
        <w:ind w:firstLine="0"/>
        <w:rPr>
          <w:lang w:eastAsia="zh-CN" w:bidi="hi-IN"/>
        </w:rPr>
      </w:pPr>
      <w:r w:rsidRPr="00026C33">
        <w:rPr>
          <w:lang w:eastAsia="zh-CN" w:bidi="hi-IN"/>
        </w:rPr>
        <w:t>Git не хранит свои данные в таком виде. Вместо этого Git считает хранимые данные набором слепков небольшой файловой системы. Каждый раз, когда фикс</w:t>
      </w:r>
      <w:r w:rsidR="002232BE">
        <w:rPr>
          <w:lang w:eastAsia="zh-CN" w:bidi="hi-IN"/>
        </w:rPr>
        <w:t>ируется текущая</w:t>
      </w:r>
      <w:r w:rsidRPr="00026C33">
        <w:rPr>
          <w:lang w:eastAsia="zh-CN" w:bidi="hi-IN"/>
        </w:rPr>
        <w:t xml:space="preserve"> верси</w:t>
      </w:r>
      <w:r w:rsidR="002232BE">
        <w:rPr>
          <w:lang w:eastAsia="zh-CN" w:bidi="hi-IN"/>
        </w:rPr>
        <w:t>я</w:t>
      </w:r>
      <w:r w:rsidRPr="00026C33">
        <w:rPr>
          <w:lang w:eastAsia="zh-CN" w:bidi="hi-IN"/>
        </w:rPr>
        <w:t xml:space="preserve"> проекта, Git, по сути, сохраняет слепок того, как выглядят все файлы проекта на текущий момент. Ради эффективности, если файл не менялся, Git не сохраняет файл снова, а делает ссылку на ранее сохранённый файл.</w:t>
      </w:r>
    </w:p>
    <w:p w:rsidR="005751AC" w:rsidRDefault="005751AC" w:rsidP="00C852F7">
      <w:pPr>
        <w:ind w:firstLine="0"/>
        <w:rPr>
          <w:lang w:eastAsia="zh-CN" w:bidi="hi-IN"/>
        </w:rPr>
      </w:pPr>
      <w:r w:rsidRPr="005751AC">
        <w:rPr>
          <w:lang w:eastAsia="zh-CN" w:bidi="hi-IN"/>
        </w:rPr>
        <w:t>Git больше похож на небольшую файловую систему с невероятно мощными инструментами, работающими поверх неё, чем на просто СКВ.</w:t>
      </w:r>
    </w:p>
    <w:p w:rsidR="005751AC" w:rsidRDefault="005751AC" w:rsidP="00C852F7">
      <w:pPr>
        <w:ind w:firstLine="0"/>
        <w:rPr>
          <w:lang w:eastAsia="zh-CN" w:bidi="hi-IN"/>
        </w:rPr>
      </w:pPr>
      <w:r w:rsidRPr="005751AC">
        <w:rPr>
          <w:lang w:eastAsia="zh-CN" w:bidi="hi-IN"/>
        </w:rPr>
        <w:t>Для совершения большинства операций в Git'е необходимы только локальные файлы и ресурсы, т.е. обычно информация с других компьютеров в сети не нужна.</w:t>
      </w:r>
      <w:r>
        <w:rPr>
          <w:lang w:eastAsia="zh-CN" w:bidi="hi-IN"/>
        </w:rPr>
        <w:t xml:space="preserve"> Это отличает его от централизованных СКВ.</w:t>
      </w:r>
    </w:p>
    <w:p w:rsidR="005751AC" w:rsidRDefault="005751AC" w:rsidP="005751AC">
      <w:pPr>
        <w:ind w:firstLine="0"/>
        <w:rPr>
          <w:lang w:eastAsia="zh-CN" w:bidi="hi-IN"/>
        </w:rPr>
      </w:pPr>
      <w:r>
        <w:rPr>
          <w:lang w:eastAsia="zh-CN" w:bidi="hi-IN"/>
        </w:rPr>
        <w:t>Git следит за целостностью данных. Перед сохранением любого файла Git вычисляет контрольную сумму, и она становится индексом этого файла. Поэтому невозможно изменить содержимое файла или каталога так, чтобы Git не узнал об этом. Эта функциональность встроена в сам фундамент Git'а и является важной составляющей его философии. Если информация потеряется при передаче или повредится на диске, Git всегда это выявит.</w:t>
      </w:r>
    </w:p>
    <w:p w:rsidR="005751AC" w:rsidRDefault="005751AC" w:rsidP="005751AC">
      <w:pPr>
        <w:ind w:firstLine="0"/>
        <w:rPr>
          <w:lang w:eastAsia="zh-CN" w:bidi="hi-IN"/>
        </w:rPr>
      </w:pPr>
      <w:r>
        <w:rPr>
          <w:lang w:eastAsia="zh-CN" w:bidi="hi-IN"/>
        </w:rPr>
        <w:t xml:space="preserve">Механизм, используемый Git'ом для вычисления контрольных сумм, называется SHA-1 хешем. Это строка из 40 шестнадцатеричных символов (0-9 и a-f), вычисляемая в Git'е на основе содержимого файла или структуры каталога. </w:t>
      </w:r>
      <w:r w:rsidRPr="005751AC">
        <w:rPr>
          <w:lang w:eastAsia="zh-CN" w:bidi="hi-IN"/>
        </w:rPr>
        <w:t>Фактически, в своей базе данных Git сохраняет всё не по именам файлов, а по хешам их содержимого.</w:t>
      </w:r>
    </w:p>
    <w:p w:rsidR="00EA7002" w:rsidRDefault="00EA7002" w:rsidP="00EA7002">
      <w:pPr>
        <w:ind w:firstLine="0"/>
        <w:rPr>
          <w:lang w:eastAsia="zh-CN" w:bidi="hi-IN"/>
        </w:rPr>
      </w:pPr>
      <w:r>
        <w:rPr>
          <w:lang w:eastAsia="zh-CN" w:bidi="hi-IN"/>
        </w:rPr>
        <w:t>Каталог Git'а — это место, где Git хранит метаданные и базу данных объектов вашего проекта. Это наиболее важная часть Git'а, и именно она копируется, когда клонируется репозиторий с другого компьютера.</w:t>
      </w:r>
    </w:p>
    <w:p w:rsidR="00EA7002" w:rsidRDefault="00EA7002" w:rsidP="00EA7002">
      <w:pPr>
        <w:ind w:firstLine="0"/>
        <w:rPr>
          <w:lang w:eastAsia="zh-CN" w:bidi="hi-IN"/>
        </w:rPr>
      </w:pPr>
    </w:p>
    <w:p w:rsidR="00EA7002" w:rsidRDefault="00EA7002" w:rsidP="00EA7002">
      <w:pPr>
        <w:ind w:firstLine="0"/>
        <w:rPr>
          <w:lang w:eastAsia="zh-CN" w:bidi="hi-IN"/>
        </w:rPr>
      </w:pPr>
      <w:r>
        <w:rPr>
          <w:lang w:eastAsia="zh-CN" w:bidi="hi-IN"/>
        </w:rPr>
        <w:t xml:space="preserve">Рабочий каталог — это извлечённая из базы копия определённой версии проекта. Эти файлы достаются из сжатой базы данных в каталоге Git'а и помещаются на диск для того, чтобы их </w:t>
      </w:r>
      <w:r w:rsidR="00A8570A">
        <w:rPr>
          <w:lang w:eastAsia="zh-CN" w:bidi="hi-IN"/>
        </w:rPr>
        <w:t>можно было просматривать</w:t>
      </w:r>
      <w:r>
        <w:rPr>
          <w:lang w:eastAsia="zh-CN" w:bidi="hi-IN"/>
        </w:rPr>
        <w:t xml:space="preserve"> и редактир</w:t>
      </w:r>
      <w:r w:rsidR="00A8570A">
        <w:rPr>
          <w:lang w:eastAsia="zh-CN" w:bidi="hi-IN"/>
        </w:rPr>
        <w:t>овать</w:t>
      </w:r>
      <w:r>
        <w:rPr>
          <w:lang w:eastAsia="zh-CN" w:bidi="hi-IN"/>
        </w:rPr>
        <w:t>.</w:t>
      </w:r>
    </w:p>
    <w:p w:rsidR="00EA7002" w:rsidRDefault="00EA7002" w:rsidP="00EA7002">
      <w:pPr>
        <w:ind w:firstLine="0"/>
        <w:rPr>
          <w:lang w:eastAsia="zh-CN" w:bidi="hi-IN"/>
        </w:rPr>
      </w:pPr>
      <w:r>
        <w:rPr>
          <w:lang w:eastAsia="zh-CN" w:bidi="hi-IN"/>
        </w:rPr>
        <w:t>Область подготовленных файлов — это обычный файл, обычно хранящийся в каталоге Git'а, который содержит информацию о том, что должно войти в следующий коммит. Иногда его называют индексом (index), но в последнее время становится стандартом называть его областью подготовленных файлов (staging area).</w:t>
      </w:r>
    </w:p>
    <w:p w:rsidR="00EA7002" w:rsidRDefault="00EA7002" w:rsidP="00EA7002">
      <w:pPr>
        <w:ind w:firstLine="0"/>
        <w:rPr>
          <w:lang w:eastAsia="zh-CN" w:bidi="hi-IN"/>
        </w:rPr>
      </w:pPr>
    </w:p>
    <w:p w:rsidR="00EA7002" w:rsidRDefault="00EA7002" w:rsidP="00EA7002">
      <w:pPr>
        <w:ind w:firstLine="0"/>
        <w:rPr>
          <w:lang w:eastAsia="zh-CN" w:bidi="hi-IN"/>
        </w:rPr>
      </w:pPr>
      <w:r>
        <w:rPr>
          <w:lang w:eastAsia="zh-CN" w:bidi="hi-IN"/>
        </w:rPr>
        <w:t>Стандартный рабочий процесс с использованием Git'а выглядит примерно так:</w:t>
      </w:r>
    </w:p>
    <w:p w:rsidR="00EA7002" w:rsidRDefault="00EA7002" w:rsidP="00EA7002">
      <w:pPr>
        <w:ind w:firstLine="0"/>
        <w:rPr>
          <w:lang w:eastAsia="zh-CN" w:bidi="hi-IN"/>
        </w:rPr>
      </w:pPr>
    </w:p>
    <w:p w:rsidR="00EA7002" w:rsidRDefault="00AE18FB" w:rsidP="00421BA4">
      <w:pPr>
        <w:pStyle w:val="af6"/>
        <w:numPr>
          <w:ilvl w:val="0"/>
          <w:numId w:val="25"/>
        </w:numPr>
        <w:ind w:hanging="294"/>
        <w:rPr>
          <w:lang w:eastAsia="zh-CN" w:bidi="hi-IN"/>
        </w:rPr>
      </w:pPr>
      <w:r>
        <w:rPr>
          <w:lang w:eastAsia="zh-CN" w:bidi="hi-IN"/>
        </w:rPr>
        <w:t>Вносятся</w:t>
      </w:r>
      <w:r w:rsidR="00EA7002">
        <w:rPr>
          <w:lang w:eastAsia="zh-CN" w:bidi="hi-IN"/>
        </w:rPr>
        <w:t xml:space="preserve"> изменения в файлы в своём рабочем каталоге.</w:t>
      </w:r>
    </w:p>
    <w:p w:rsidR="00EA7002" w:rsidRDefault="00AE18FB" w:rsidP="00421BA4">
      <w:pPr>
        <w:pStyle w:val="af6"/>
        <w:numPr>
          <w:ilvl w:val="0"/>
          <w:numId w:val="25"/>
        </w:numPr>
        <w:ind w:hanging="294"/>
        <w:rPr>
          <w:lang w:eastAsia="zh-CN" w:bidi="hi-IN"/>
        </w:rPr>
      </w:pPr>
      <w:r>
        <w:rPr>
          <w:lang w:eastAsia="zh-CN" w:bidi="hi-IN"/>
        </w:rPr>
        <w:t>Подготавливаются файлы, добавляются</w:t>
      </w:r>
      <w:r w:rsidR="00EA7002">
        <w:rPr>
          <w:lang w:eastAsia="zh-CN" w:bidi="hi-IN"/>
        </w:rPr>
        <w:t xml:space="preserve"> их слепки в область подготовленных файлов.</w:t>
      </w:r>
    </w:p>
    <w:p w:rsidR="005751AC" w:rsidRDefault="00147405" w:rsidP="00421BA4">
      <w:pPr>
        <w:pStyle w:val="af6"/>
        <w:numPr>
          <w:ilvl w:val="0"/>
          <w:numId w:val="25"/>
        </w:numPr>
        <w:ind w:hanging="294"/>
        <w:rPr>
          <w:lang w:eastAsia="zh-CN" w:bidi="hi-IN"/>
        </w:rPr>
      </w:pPr>
      <w:r>
        <w:rPr>
          <w:lang w:eastAsia="zh-CN" w:bidi="hi-IN"/>
        </w:rPr>
        <w:t>Делается</w:t>
      </w:r>
      <w:r w:rsidR="00EA7002">
        <w:rPr>
          <w:lang w:eastAsia="zh-CN" w:bidi="hi-IN"/>
        </w:rPr>
        <w:t xml:space="preserve"> коммит, который берёт подготовленные файлы из индекса и помещает их в каталог Git'а на постоянное хранение.</w:t>
      </w:r>
    </w:p>
    <w:p w:rsidR="009C5F06" w:rsidRPr="000148FA" w:rsidRDefault="009C5F06" w:rsidP="00421BA4">
      <w:pPr>
        <w:pStyle w:val="af6"/>
        <w:numPr>
          <w:ilvl w:val="0"/>
          <w:numId w:val="25"/>
        </w:numPr>
        <w:ind w:hanging="294"/>
        <w:rPr>
          <w:lang w:eastAsia="zh-CN" w:bidi="hi-IN"/>
        </w:rPr>
      </w:pPr>
      <w:r>
        <w:rPr>
          <w:lang w:eastAsia="zh-CN" w:bidi="hi-IN"/>
        </w:rPr>
        <w:t>Отправляются в удалённый репозиторий(необязательно).</w:t>
      </w:r>
    </w:p>
    <w:p w:rsidR="00C852F7" w:rsidRDefault="00C852F7" w:rsidP="00CE3202">
      <w:pPr>
        <w:pStyle w:val="af6"/>
        <w:ind w:left="1440" w:firstLine="0"/>
        <w:rPr>
          <w:lang w:eastAsia="zh-CN" w:bidi="hi-IN"/>
        </w:rPr>
      </w:pPr>
    </w:p>
    <w:p w:rsidR="00C852F7" w:rsidRPr="000B32C0" w:rsidRDefault="00C852F7" w:rsidP="00CE3202">
      <w:pPr>
        <w:pStyle w:val="af6"/>
        <w:ind w:left="1440" w:firstLine="0"/>
        <w:rPr>
          <w:lang w:eastAsia="zh-CN" w:bidi="hi-IN"/>
        </w:rPr>
      </w:pPr>
    </w:p>
    <w:p w:rsidR="00E02349" w:rsidRDefault="00B76DE0" w:rsidP="00B76DE0">
      <w:pPr>
        <w:pStyle w:val="3"/>
      </w:pPr>
      <w:bookmarkStart w:id="119" w:name="_Toc487454901"/>
      <w:r>
        <w:t>Обоснование проектных решений по техническому обеспечению</w:t>
      </w:r>
      <w:bookmarkEnd w:id="119"/>
    </w:p>
    <w:p w:rsidR="00B87527" w:rsidRDefault="00B87527" w:rsidP="00B87527">
      <w:pPr>
        <w:rPr>
          <w:lang w:eastAsia="zh-CN" w:bidi="hi-IN"/>
        </w:rPr>
      </w:pPr>
    </w:p>
    <w:p w:rsidR="00266CA7" w:rsidRDefault="00266CA7" w:rsidP="00266CA7">
      <w:pPr>
        <w:pStyle w:val="1"/>
      </w:pPr>
      <w:bookmarkStart w:id="120" w:name="_Toc487454902"/>
      <w:r w:rsidRPr="00266CA7">
        <w:lastRenderedPageBreak/>
        <w:t>Проектная часть</w:t>
      </w:r>
      <w:bookmarkEnd w:id="120"/>
    </w:p>
    <w:p w:rsidR="00416BF3" w:rsidRDefault="00416BF3" w:rsidP="00266CA7">
      <w:pPr>
        <w:pStyle w:val="2"/>
        <w:rPr>
          <w:lang w:val="en-US"/>
        </w:rPr>
      </w:pPr>
      <w:bookmarkStart w:id="121" w:name="_Toc487454903"/>
      <w:r>
        <w:t>Разработка проекта автоматизации</w:t>
      </w:r>
      <w:bookmarkEnd w:id="121"/>
    </w:p>
    <w:p w:rsidR="00D27209" w:rsidRPr="00D27209" w:rsidRDefault="00D27209" w:rsidP="00D27209">
      <w:pPr>
        <w:rPr>
          <w:lang w:val="en-US" w:eastAsia="zh-CN" w:bidi="hi-IN"/>
        </w:rPr>
      </w:pPr>
    </w:p>
    <w:p w:rsidR="00D27209" w:rsidRDefault="00D27209" w:rsidP="00D27209">
      <w:r>
        <w:t>Модель жизненного цикла -</w:t>
      </w:r>
      <w:r w:rsidRPr="00D27209">
        <w:t xml:space="preserve"> </w:t>
      </w:r>
      <w:r>
        <w:t>структура, содержащая процессы, действия и задачи, которые осуществляются в ходе разработки, функционирования и сопровождения программного продукта в течение всей жизни системы, от определения требований до завершения ее использования. Существует несколько моделей и стандартов, в той или иной степени регламентирующих жизненный цикл, большинство из них относятся к заказному ПО (автоматизированным системам АС, и др.) и кроме непосредственно ЖЦ регламентир</w:t>
      </w:r>
      <w:r w:rsidR="003B7C95">
        <w:t>уют также и процессы разработки.</w:t>
      </w:r>
    </w:p>
    <w:p w:rsidR="00D27209" w:rsidRDefault="00D27209" w:rsidP="00D27209">
      <w:r>
        <w:t>ГОСТ 34.601-90 распространяется на автоматизированные системы и устанавливает стадии и этапы их создания. Кроме того, в стандарте содержится описание содержания работ на каждом этапе. Стадии и этапы работы, закрепленные в стандарте, в большей степени соответствуют каскадной модели жизненного цикла.</w:t>
      </w:r>
    </w:p>
    <w:p w:rsidR="00D27209" w:rsidRDefault="00D27209" w:rsidP="00D27209">
      <w:r>
        <w:t>ISO/IEC 12207:1995 стандарт на процессы и организацию жизненного цикла. Распространяется на все виды заказного ПО. Стандарт не содержит описания фаз, стадий этапов.</w:t>
      </w:r>
    </w:p>
    <w:p w:rsidR="00D27209" w:rsidRPr="000223C0" w:rsidRDefault="00D27209" w:rsidP="00D27209">
      <w:r>
        <w:t>Rational Unified Process (RUP) предлагает итеративную модель разработки, включающую четыре фазы: начало, исследование, построение и внедрение. Каждая фаза может быть разбита на этапы (итерации), в результате которых выпускается версия для внутреннего или внешнего использования. Прохождение через четыре основные фазы называется циклом разработки, каждый цикл завершается генерацией версии системы. Если после этого работа над проектом не прекращается, то полученный продукт продолжает развив</w:t>
      </w:r>
      <w:r w:rsidR="000B32C0">
        <w:t>аться и снова минует те же фазы</w:t>
      </w:r>
      <w:r>
        <w:t xml:space="preserve">. Суть работы в </w:t>
      </w:r>
      <w:r>
        <w:lastRenderedPageBreak/>
        <w:t xml:space="preserve">рамках RUP - это создание и сопровождение моделей, а не бумажных документов, поэтому этот процесс привязан к использованию конкретных средств моделирования (UML), а </w:t>
      </w:r>
      <w:r w:rsidR="009D7945">
        <w:t>также</w:t>
      </w:r>
      <w:r>
        <w:t xml:space="preserve"> конкретной технологии проектирования и разработки (объектно-ориентированный </w:t>
      </w:r>
      <w:r w:rsidR="002A17FE">
        <w:t>анализ, объектно</w:t>
      </w:r>
      <w:r>
        <w:t>-ориентированное программирование).</w:t>
      </w:r>
    </w:p>
    <w:p w:rsidR="009C55C4" w:rsidRDefault="009C55C4" w:rsidP="009C55C4">
      <w:r>
        <w:t>Custom Development Method (и</w:t>
      </w:r>
      <w:r w:rsidR="002A17FE">
        <w:t xml:space="preserve"> </w:t>
      </w:r>
      <w:r>
        <w:t>методика Oracle) по разработке прикладных информационных систем под заказ - конкретный материал, детализированный до уровня заготовок проектных документов, рассчитанных на использование в проектах с применением Oracle. Степень адаптивности CDM ограничивается тремя моделями ЖЦ: "классическая" (предусмотрены все работы/задачи и этапы), "быстрая разработка" (Fast Track), "облегченный подход", рекомендуемый в случае малых проектов и возможности быстро прототипировать приложения.</w:t>
      </w:r>
    </w:p>
    <w:p w:rsidR="00D27209" w:rsidRDefault="00D27209" w:rsidP="00D27209">
      <w:r>
        <w:t>Microsoft Solution Framework (MSF) сходна с RUP, так же включает четыре фазы: анализ, проектирование, разработка, стабилизация, является итерационной, предполагает использование объектно-ориентированного моделирования. MSF в сравнении с RUP в большей степени ориентирована на разработку бизнес-приложений.</w:t>
      </w:r>
    </w:p>
    <w:p w:rsidR="00D27209" w:rsidRDefault="00D27209" w:rsidP="00D27209">
      <w:r>
        <w:t>Extreme Programming (XP). Экстремальное программирование является самым новым среди рассматриваемых методологий, сформировалось в 1996 году. В основе методологии командная работа, эффективная коммуникация между заказчиком и исполнителем в течение всего проекта по разработке ИС, а разработка ведется с использованием последовательно дорабатываемых прототипов.</w:t>
      </w:r>
    </w:p>
    <w:p w:rsidR="0012465E" w:rsidRPr="000223C0" w:rsidRDefault="00F06FCB" w:rsidP="00D27209">
      <w:r>
        <w:t>Для разрабатываемых</w:t>
      </w:r>
      <w:r w:rsidRPr="00F06FCB">
        <w:t xml:space="preserve"> пр</w:t>
      </w:r>
      <w:r>
        <w:t>ограммных</w:t>
      </w:r>
      <w:r w:rsidRPr="00F06FCB">
        <w:t xml:space="preserve"> модул</w:t>
      </w:r>
      <w:r>
        <w:t>ей</w:t>
      </w:r>
      <w:r w:rsidRPr="00F06FCB">
        <w:t xml:space="preserve"> больше подходит стандарт ISO/IEC 12207 и ГОСТ 34.601-90. Эти стандарты имеют набор </w:t>
      </w:r>
      <w:r w:rsidRPr="00F06FCB">
        <w:lastRenderedPageBreak/>
        <w:t xml:space="preserve">процессов, действий и задач, охватывающий наиболее широкий спектр возможных ситуаций при максимальной адаптируемости. </w:t>
      </w:r>
    </w:p>
    <w:p w:rsidR="00D27209" w:rsidRPr="00D27209" w:rsidRDefault="00D27209" w:rsidP="00D27209">
      <w:pPr>
        <w:rPr>
          <w:lang w:eastAsia="zh-CN" w:bidi="hi-IN"/>
        </w:rPr>
      </w:pPr>
    </w:p>
    <w:p w:rsidR="00416BF3" w:rsidRDefault="00416BF3" w:rsidP="00266CA7">
      <w:pPr>
        <w:pStyle w:val="3"/>
      </w:pPr>
      <w:bookmarkStart w:id="122" w:name="_Toc487454904"/>
      <w:r>
        <w:t>Этапы жизненного цикла проекта автоматизации</w:t>
      </w:r>
      <w:bookmarkEnd w:id="122"/>
    </w:p>
    <w:p w:rsidR="00416BF3" w:rsidRDefault="00416BF3" w:rsidP="00266CA7">
      <w:pPr>
        <w:pStyle w:val="3"/>
      </w:pPr>
      <w:bookmarkStart w:id="123" w:name="_Toc487454905"/>
      <w:r>
        <w:t>Ожидаемые риски на этапах жизненного цикла и их описание</w:t>
      </w:r>
      <w:bookmarkEnd w:id="123"/>
    </w:p>
    <w:p w:rsidR="00631E96" w:rsidRPr="00631E96" w:rsidRDefault="00631E96" w:rsidP="00631E96">
      <w:pPr>
        <w:rPr>
          <w:lang w:eastAsia="zh-CN" w:bidi="hi-IN"/>
        </w:rPr>
      </w:pPr>
    </w:p>
    <w:p w:rsidR="00631E96" w:rsidRDefault="00631E96" w:rsidP="00631E96">
      <w:pPr>
        <w:rPr>
          <w:lang w:eastAsia="zh-CN" w:bidi="hi-IN"/>
        </w:rPr>
      </w:pPr>
      <w:r>
        <w:rPr>
          <w:lang w:eastAsia="zh-CN" w:bidi="hi-IN"/>
        </w:rPr>
        <w:t>Процесс разработки программного обеспечения связан с определенными рисками, возникающими на всех этапах работ - от этапа Управления требованиями и до внедрения готового продукта.</w:t>
      </w:r>
    </w:p>
    <w:p w:rsidR="00631E96" w:rsidRDefault="00631E96" w:rsidP="00631E96">
      <w:pPr>
        <w:rPr>
          <w:lang w:eastAsia="zh-CN" w:bidi="hi-IN"/>
        </w:rPr>
      </w:pPr>
      <w:r>
        <w:rPr>
          <w:lang w:eastAsia="zh-CN" w:bidi="hi-IN"/>
        </w:rPr>
        <w:t>Процесс управления рисками представляет собой процесс выявления, контроля и устранения или минимизации последствий непредсказуемых событий.</w:t>
      </w:r>
    </w:p>
    <w:p w:rsidR="00631E96" w:rsidRDefault="00631E96" w:rsidP="00631E96">
      <w:pPr>
        <w:rPr>
          <w:lang w:eastAsia="zh-CN" w:bidi="hi-IN"/>
        </w:rPr>
      </w:pPr>
      <w:r>
        <w:rPr>
          <w:lang w:eastAsia="zh-CN" w:bidi="hi-IN"/>
        </w:rPr>
        <w:t>Практически все риски вне зависимости от категорий, источников, подходов к управлению ими можно классифицировать с нескольких различных позиций:</w:t>
      </w:r>
    </w:p>
    <w:p w:rsidR="00631E96" w:rsidRDefault="00631E96" w:rsidP="00631E96">
      <w:pPr>
        <w:rPr>
          <w:lang w:eastAsia="zh-CN" w:bidi="hi-IN"/>
        </w:rPr>
      </w:pPr>
    </w:p>
    <w:p w:rsidR="00631E96" w:rsidRDefault="00631E96" w:rsidP="00631E96">
      <w:pPr>
        <w:rPr>
          <w:lang w:eastAsia="zh-CN" w:bidi="hi-IN"/>
        </w:rPr>
      </w:pPr>
      <w:r>
        <w:rPr>
          <w:lang w:eastAsia="zh-CN" w:bidi="hi-IN"/>
        </w:rPr>
        <w:t>Собственный и предельный риски.</w:t>
      </w:r>
    </w:p>
    <w:p w:rsidR="00631E96" w:rsidRDefault="00631E96" w:rsidP="00631E96">
      <w:pPr>
        <w:rPr>
          <w:lang w:eastAsia="zh-CN" w:bidi="hi-IN"/>
        </w:rPr>
      </w:pPr>
      <w:r>
        <w:rPr>
          <w:lang w:eastAsia="zh-CN" w:bidi="hi-IN"/>
        </w:rPr>
        <w:t>Классификация оценок рисков операции, финансового инструмента вне и внутри некоторой деятельности, портфеля.</w:t>
      </w:r>
    </w:p>
    <w:p w:rsidR="00631E96" w:rsidRDefault="00631E96" w:rsidP="00631E96">
      <w:pPr>
        <w:rPr>
          <w:lang w:eastAsia="zh-CN" w:bidi="hi-IN"/>
        </w:rPr>
      </w:pPr>
      <w:r>
        <w:rPr>
          <w:lang w:eastAsia="zh-CN" w:bidi="hi-IN"/>
        </w:rPr>
        <w:t>Собственный риск - оценка риска отдельной операции, финансового инструмента отдельно от контекста проведения операции или портфеля, в который входит финансовый инструмент.</w:t>
      </w:r>
    </w:p>
    <w:p w:rsidR="00631E96" w:rsidRDefault="00631E96" w:rsidP="00631E96">
      <w:pPr>
        <w:rPr>
          <w:lang w:eastAsia="zh-CN" w:bidi="hi-IN"/>
        </w:rPr>
      </w:pPr>
      <w:r>
        <w:rPr>
          <w:lang w:eastAsia="zh-CN" w:bidi="hi-IN"/>
        </w:rPr>
        <w:t xml:space="preserve">Предельный риск - величина, на которую изменится оценка риска деятельности, портфеля в целом при добавлении в них оцениваемой операции или финансового инструмента. При осуществлении процедур управления рисками именно предельный риск представляет наибольший </w:t>
      </w:r>
      <w:r>
        <w:rPr>
          <w:lang w:eastAsia="zh-CN" w:bidi="hi-IN"/>
        </w:rPr>
        <w:lastRenderedPageBreak/>
        <w:t>интерес, однако получение его технически более сложно, чем получение собственного риска.</w:t>
      </w:r>
    </w:p>
    <w:p w:rsidR="00631E96" w:rsidRDefault="00631E96" w:rsidP="00631E96">
      <w:pPr>
        <w:rPr>
          <w:lang w:eastAsia="zh-CN" w:bidi="hi-IN"/>
        </w:rPr>
      </w:pPr>
    </w:p>
    <w:p w:rsidR="00631E96" w:rsidRDefault="00631E96" w:rsidP="00631E96">
      <w:pPr>
        <w:rPr>
          <w:lang w:eastAsia="zh-CN" w:bidi="hi-IN"/>
        </w:rPr>
      </w:pPr>
      <w:r>
        <w:rPr>
          <w:lang w:eastAsia="zh-CN" w:bidi="hi-IN"/>
        </w:rPr>
        <w:t>Статический и динамический риски.</w:t>
      </w:r>
    </w:p>
    <w:p w:rsidR="00631E96" w:rsidRDefault="00631E96" w:rsidP="00631E96">
      <w:pPr>
        <w:rPr>
          <w:lang w:eastAsia="zh-CN" w:bidi="hi-IN"/>
        </w:rPr>
      </w:pPr>
      <w:r>
        <w:rPr>
          <w:lang w:eastAsia="zh-CN" w:bidi="hi-IN"/>
        </w:rPr>
        <w:t>Классификация рисков с точки зрения их значимости для организации.</w:t>
      </w:r>
    </w:p>
    <w:p w:rsidR="00631E96" w:rsidRDefault="00631E96" w:rsidP="00631E96">
      <w:pPr>
        <w:rPr>
          <w:lang w:eastAsia="zh-CN" w:bidi="hi-IN"/>
        </w:rPr>
      </w:pPr>
      <w:r>
        <w:rPr>
          <w:lang w:eastAsia="zh-CN" w:bidi="hi-IN"/>
        </w:rPr>
        <w:t>Динамический риск - это риск случайных колебаний результатов деятельности, как в лучшую, так и в худшую строну не способные значимо повлиять на жизнеспособность организации. Как правило, это спекулятивные риски, которые при принятии их организацией слабо коррелируют друг с другом.</w:t>
      </w:r>
    </w:p>
    <w:p w:rsidR="00631E96" w:rsidRDefault="00631E96" w:rsidP="00631E96">
      <w:pPr>
        <w:rPr>
          <w:lang w:eastAsia="zh-CN" w:bidi="hi-IN"/>
        </w:rPr>
      </w:pPr>
      <w:r>
        <w:rPr>
          <w:lang w:eastAsia="zh-CN" w:bidi="hi-IN"/>
        </w:rPr>
        <w:t>Статический риск - риск возникновения событий, ситуаций, в результате возникновения которых под угрозу ставится дальнейшая деятельность организации, жизнеспособность отдельных направлений деятельности, отдельных проектов. Это риск качественных, катастрофических потерь в результате поднесения, которых организация уже не сможет функционировать в прежнем режиме.</w:t>
      </w:r>
    </w:p>
    <w:p w:rsidR="00631E96" w:rsidRDefault="00631E96" w:rsidP="00631E96">
      <w:pPr>
        <w:rPr>
          <w:lang w:eastAsia="zh-CN" w:bidi="hi-IN"/>
        </w:rPr>
      </w:pPr>
    </w:p>
    <w:p w:rsidR="00631E96" w:rsidRDefault="00631E96" w:rsidP="00631E96">
      <w:pPr>
        <w:rPr>
          <w:lang w:eastAsia="zh-CN" w:bidi="hi-IN"/>
        </w:rPr>
      </w:pPr>
      <w:r>
        <w:rPr>
          <w:lang w:eastAsia="zh-CN" w:bidi="hi-IN"/>
        </w:rPr>
        <w:t>Систематический и несистематический риски.</w:t>
      </w:r>
    </w:p>
    <w:p w:rsidR="00631E96" w:rsidRDefault="00631E96" w:rsidP="00631E96">
      <w:pPr>
        <w:rPr>
          <w:lang w:eastAsia="zh-CN" w:bidi="hi-IN"/>
        </w:rPr>
      </w:pPr>
      <w:r>
        <w:rPr>
          <w:lang w:eastAsia="zh-CN" w:bidi="hi-IN"/>
        </w:rPr>
        <w:t>Классификация рисков с точки их отображения в модели рисков.</w:t>
      </w:r>
    </w:p>
    <w:p w:rsidR="00631E96" w:rsidRDefault="00631E96" w:rsidP="00631E96">
      <w:pPr>
        <w:rPr>
          <w:lang w:eastAsia="zh-CN" w:bidi="hi-IN"/>
        </w:rPr>
      </w:pPr>
      <w:r>
        <w:rPr>
          <w:lang w:eastAsia="zh-CN" w:bidi="hi-IN"/>
        </w:rPr>
        <w:t>Систематический риск - это риск, связанный с факторами, рассматриваемыми как значимые в рамках некоторой модели. Систематические риски не должны значимо снижаться в рамках большого портфеля или с течением времени, в противном случае факторы, их определяющие целесообразно игнорировать и данные риски могут быть отнесены к несистематическим. Систематические риски являются основным предметом исследования при оценке и управлении рисками.</w:t>
      </w:r>
    </w:p>
    <w:p w:rsidR="00631E96" w:rsidRDefault="00631E96" w:rsidP="00631E96">
      <w:pPr>
        <w:rPr>
          <w:lang w:eastAsia="zh-CN" w:bidi="hi-IN"/>
        </w:rPr>
      </w:pPr>
    </w:p>
    <w:p w:rsidR="00631E96" w:rsidRDefault="00631E96" w:rsidP="00631E96">
      <w:pPr>
        <w:rPr>
          <w:lang w:eastAsia="zh-CN" w:bidi="hi-IN"/>
        </w:rPr>
      </w:pPr>
      <w:r>
        <w:rPr>
          <w:lang w:eastAsia="zh-CN" w:bidi="hi-IN"/>
        </w:rPr>
        <w:t>Несистематический риск - риск, источники которого и чувствительность к которому не рассматриваются в рамках модели оценки и управления рисками. При построении адекватной модели несистематические риски не должны приводить к сколько-либо значимым потерям, и при большом их числе не должны быть связаны друг с другом. В отношении несистематических рисков должен действовать закон больших чисел - выявленные при анализе отдельных элементов деятельности организации, отдельных составляющих некоторого портфеля ценных бумаг, на каком-то небольшом промежутке времени в совокупности в целом по организации, портфелю или с течением времени их вклад в возможные потери будет стремиться к нулю. Несистематические риски, как правило, игнорируются при решении задач оценки и управления рисками.</w:t>
      </w:r>
    </w:p>
    <w:p w:rsidR="00631E96" w:rsidRPr="00631E96" w:rsidRDefault="00631E96" w:rsidP="00631E96">
      <w:pPr>
        <w:rPr>
          <w:lang w:eastAsia="zh-CN" w:bidi="hi-IN"/>
        </w:rPr>
      </w:pPr>
    </w:p>
    <w:p w:rsidR="00416BF3" w:rsidRDefault="00416BF3" w:rsidP="00266CA7">
      <w:pPr>
        <w:pStyle w:val="3"/>
      </w:pPr>
      <w:bookmarkStart w:id="124" w:name="_Toc487454906"/>
      <w:r>
        <w:t>Организационно-правовые и программно-аппаратные средства обеспечения информационной безопасности и защиты информации</w:t>
      </w:r>
      <w:bookmarkEnd w:id="124"/>
      <w:r>
        <w:t xml:space="preserve"> </w:t>
      </w:r>
    </w:p>
    <w:p w:rsidR="00781791" w:rsidRDefault="00781791" w:rsidP="00781791">
      <w:pPr>
        <w:rPr>
          <w:lang w:eastAsia="zh-CN" w:bidi="hi-IN"/>
        </w:rPr>
      </w:pPr>
      <w:r>
        <w:rPr>
          <w:lang w:eastAsia="zh-CN" w:bidi="hi-IN"/>
        </w:rPr>
        <w:t>Конфиденциальную информацию можно разделить на предметную и служебную. Служебная информация (например, пароли пользователей) не относится к определенной предметной области, в информационной системе она играет техническую роль, но ее раскрытие особенно опасно, поскольку оно чревато получением несанкционированного доступа ко всей информации, в том числе предметной.</w:t>
      </w:r>
    </w:p>
    <w:p w:rsidR="00781791" w:rsidRDefault="00781791" w:rsidP="00781791">
      <w:pPr>
        <w:rPr>
          <w:lang w:eastAsia="zh-CN" w:bidi="hi-IN"/>
        </w:rPr>
      </w:pPr>
    </w:p>
    <w:p w:rsidR="00781791" w:rsidRDefault="00781791" w:rsidP="00781791">
      <w:pPr>
        <w:rPr>
          <w:lang w:eastAsia="zh-CN" w:bidi="hi-IN"/>
        </w:rPr>
      </w:pPr>
      <w:r>
        <w:rPr>
          <w:lang w:eastAsia="zh-CN" w:bidi="hi-IN"/>
        </w:rPr>
        <w:lastRenderedPageBreak/>
        <w:t>Даже если информация хранится в компьютере или предназначена для компьютерного использования, угрозы ее конфиденциальности могут носить некомпьютерный и вообще нетехнический характер.</w:t>
      </w:r>
    </w:p>
    <w:p w:rsidR="00781791" w:rsidRDefault="00781791" w:rsidP="00781791">
      <w:pPr>
        <w:rPr>
          <w:lang w:eastAsia="zh-CN" w:bidi="hi-IN"/>
        </w:rPr>
      </w:pPr>
    </w:p>
    <w:p w:rsidR="00781791" w:rsidRDefault="00781791" w:rsidP="00781791">
      <w:pPr>
        <w:rPr>
          <w:lang w:eastAsia="zh-CN" w:bidi="hi-IN"/>
        </w:rPr>
      </w:pPr>
      <w:r>
        <w:rPr>
          <w:lang w:eastAsia="zh-CN" w:bidi="hi-IN"/>
        </w:rPr>
        <w:t>Многим людям приходится выступать в качестве пользователей не одной, а целого ряда систем (информационных сервисов). Если для доступа к таким системам используются многоразовые пароли или иная конфиденциальная информация, то наверняка эти данные будут храниться не только в голове, но и в записной книжке или на листках бумаги, которые пользователь часто оставляет на рабочем столе или теряет. И дело здесь не в неорганизованности людей, а в изначальной непригодности парольной схемы. Невозможно помнить много разных паролей; рекомендации по их регулярной (по возможности - частой) смене только усугубляют положение, заставляя применять несложные схемы чередования или вообще стараться свести дело к двум-трем легко запоминаемым (и столь же легко угадываемым) паролям.</w:t>
      </w:r>
    </w:p>
    <w:p w:rsidR="00781791" w:rsidRDefault="00781791" w:rsidP="00781791">
      <w:pPr>
        <w:rPr>
          <w:lang w:eastAsia="zh-CN" w:bidi="hi-IN"/>
        </w:rPr>
      </w:pPr>
    </w:p>
    <w:p w:rsidR="00781791" w:rsidRDefault="00781791" w:rsidP="00781791">
      <w:pPr>
        <w:rPr>
          <w:lang w:eastAsia="zh-CN" w:bidi="hi-IN"/>
        </w:rPr>
      </w:pPr>
      <w:r>
        <w:rPr>
          <w:lang w:eastAsia="zh-CN" w:bidi="hi-IN"/>
        </w:rPr>
        <w:t>Описанный класс уязвимых мест можно назвать размещением конфиденциальных данных в среде, где им не обеспечена (и часто не может быть обеспечена) необходимая защита. Помимо паролей, хранящихся в записных книжках пользователей, в этот класс попадает передача конфиденциальных данных в открытом виде (в разговоре, в письме, по сети), которая делает возможным их перехват. Для атаки могут использоваться разные технические средства (подслушивание или прослушивание разговоров, пассивное прослушивание сети и т. п.), но идея одна - осуществить доступ к данным в тот момент, когда они наименее защищены.</w:t>
      </w:r>
    </w:p>
    <w:p w:rsidR="00781791" w:rsidRDefault="00781791" w:rsidP="00781791">
      <w:pPr>
        <w:rPr>
          <w:lang w:eastAsia="zh-CN" w:bidi="hi-IN"/>
        </w:rPr>
      </w:pPr>
    </w:p>
    <w:p w:rsidR="00781791" w:rsidRDefault="00781791" w:rsidP="00781791">
      <w:pPr>
        <w:rPr>
          <w:lang w:eastAsia="zh-CN" w:bidi="hi-IN"/>
        </w:rPr>
      </w:pPr>
      <w:r>
        <w:rPr>
          <w:lang w:eastAsia="zh-CN" w:bidi="hi-IN"/>
        </w:rPr>
        <w:t>Угрозу перехвата данных следует принимать во внимание не только при начальном конфигурировании ИС, но и, что очень важно, при всех изменениях. Весьма опасной угрозой являются выставки, на которые многие организации отправляют оборудование из производственной сети со всеми хранящимися на них данными. Остаются прежними пароли, при удаленном доступе они продолжают передаваться в открытом виде.</w:t>
      </w:r>
    </w:p>
    <w:p w:rsidR="00781791" w:rsidRDefault="00781791" w:rsidP="00781791">
      <w:pPr>
        <w:rPr>
          <w:lang w:eastAsia="zh-CN" w:bidi="hi-IN"/>
        </w:rPr>
      </w:pPr>
    </w:p>
    <w:p w:rsidR="00781791" w:rsidRDefault="00781791" w:rsidP="00781791">
      <w:pPr>
        <w:rPr>
          <w:lang w:eastAsia="zh-CN" w:bidi="hi-IN"/>
        </w:rPr>
      </w:pPr>
      <w:r>
        <w:rPr>
          <w:lang w:eastAsia="zh-CN" w:bidi="hi-IN"/>
        </w:rPr>
        <w:t>Еще один пример изменения: хранение данных на резервных носителях. Для защиты данных на основных носителях применяются развитые системы управления доступом; копии же нередко просто лежат в шкафах, и получить доступ к ним могут многие.</w:t>
      </w:r>
    </w:p>
    <w:p w:rsidR="00781791" w:rsidRDefault="00781791" w:rsidP="00781791">
      <w:pPr>
        <w:rPr>
          <w:lang w:eastAsia="zh-CN" w:bidi="hi-IN"/>
        </w:rPr>
      </w:pPr>
      <w:r>
        <w:rPr>
          <w:lang w:eastAsia="zh-CN" w:bidi="hi-IN"/>
        </w:rPr>
        <w:t>Перехват данных - серьезная угроза, и если конфиденциальность действительно является критичной, а данные передаются по многим каналам, их защита может оказаться весьма сложной и дорогостоящей. Технические средства перехвата хорошо проработаны, доступны, просты в эксплуатации, а установить их, например, на кабельную сеть, может кто угодно, так что эта угроза существует не только для внешних, но и для внутренних коммуникаций.</w:t>
      </w:r>
    </w:p>
    <w:p w:rsidR="00781791" w:rsidRDefault="00781791" w:rsidP="00781791">
      <w:pPr>
        <w:rPr>
          <w:lang w:eastAsia="zh-CN" w:bidi="hi-IN"/>
        </w:rPr>
      </w:pPr>
      <w:r>
        <w:rPr>
          <w:lang w:eastAsia="zh-CN" w:bidi="hi-IN"/>
        </w:rPr>
        <w:t>Кражи оборудования являются угрозой не только для резервных носителей, но и для компьютеров, особенно портативных. Часто ноутбуки оставляют без присмотра на работе или в автомобиле, иногда просто теряют.</w:t>
      </w:r>
    </w:p>
    <w:p w:rsidR="00781791" w:rsidRDefault="00781791" w:rsidP="00781791">
      <w:pPr>
        <w:rPr>
          <w:lang w:eastAsia="zh-CN" w:bidi="hi-IN"/>
        </w:rPr>
      </w:pPr>
    </w:p>
    <w:p w:rsidR="00781791" w:rsidRDefault="00781791" w:rsidP="00781791">
      <w:pPr>
        <w:rPr>
          <w:lang w:eastAsia="zh-CN" w:bidi="hi-IN"/>
        </w:rPr>
      </w:pPr>
      <w:r>
        <w:rPr>
          <w:lang w:eastAsia="zh-CN" w:bidi="hi-IN"/>
        </w:rPr>
        <w:t xml:space="preserve">Опасной нетехнической угрозой конфиденциальности являются методы морально-психологического воздействия, такие как маскарад - </w:t>
      </w:r>
      <w:r>
        <w:rPr>
          <w:lang w:eastAsia="zh-CN" w:bidi="hi-IN"/>
        </w:rPr>
        <w:lastRenderedPageBreak/>
        <w:t>выполнение действий под видом лица, обладающего полномочиями для доступа к данным.</w:t>
      </w:r>
    </w:p>
    <w:p w:rsidR="00781791" w:rsidRDefault="00781791" w:rsidP="00781791">
      <w:pPr>
        <w:rPr>
          <w:lang w:eastAsia="zh-CN" w:bidi="hi-IN"/>
        </w:rPr>
      </w:pPr>
    </w:p>
    <w:p w:rsidR="00781791" w:rsidRDefault="00781791" w:rsidP="00781791">
      <w:pPr>
        <w:rPr>
          <w:lang w:eastAsia="zh-CN" w:bidi="hi-IN"/>
        </w:rPr>
      </w:pPr>
      <w:r>
        <w:rPr>
          <w:lang w:eastAsia="zh-CN" w:bidi="hi-IN"/>
        </w:rPr>
        <w:t>К неприятным угрозам, от которых трудно защищаться, можно отнести злоупотребление полномочиями. На многих типах систем привилегированный пользователь (</w:t>
      </w:r>
      <w:r w:rsidR="00BA6A3E">
        <w:rPr>
          <w:lang w:eastAsia="zh-CN" w:bidi="hi-IN"/>
        </w:rPr>
        <w:t>например,</w:t>
      </w:r>
      <w:r>
        <w:rPr>
          <w:lang w:eastAsia="zh-CN" w:bidi="hi-IN"/>
        </w:rPr>
        <w:t xml:space="preserve"> системный администратор) способен прочитать любой (незашифрованный) файл, получить доступ к почте любого пользователя и т. д. Другой пример - нанесение ущерба при сервисном обслуживании. Обычно сервисный инженер получает неограниченный доступ к оборудованию и имеет возможность действовать в обход программных защитных механизмов.</w:t>
      </w:r>
    </w:p>
    <w:p w:rsidR="00781791" w:rsidRDefault="00781791" w:rsidP="00781791">
      <w:pPr>
        <w:rPr>
          <w:lang w:eastAsia="zh-CN" w:bidi="hi-IN"/>
        </w:rPr>
      </w:pPr>
    </w:p>
    <w:p w:rsidR="00781791" w:rsidRDefault="00781791" w:rsidP="00781791">
      <w:pPr>
        <w:rPr>
          <w:lang w:eastAsia="zh-CN" w:bidi="hi-IN"/>
        </w:rPr>
      </w:pPr>
      <w:r>
        <w:rPr>
          <w:lang w:eastAsia="zh-CN" w:bidi="hi-IN"/>
        </w:rPr>
        <w:t>Методы защиты</w:t>
      </w:r>
    </w:p>
    <w:p w:rsidR="00781791" w:rsidRDefault="00781791" w:rsidP="00781791">
      <w:pPr>
        <w:rPr>
          <w:lang w:eastAsia="zh-CN" w:bidi="hi-IN"/>
        </w:rPr>
      </w:pPr>
      <w:r>
        <w:rPr>
          <w:lang w:eastAsia="zh-CN" w:bidi="hi-IN"/>
        </w:rPr>
        <w:t>Существующие методы и средства защиты информации компьютерных систем (КС) можно подразделить на четыре основные группы:</w:t>
      </w:r>
    </w:p>
    <w:p w:rsidR="00781791" w:rsidRDefault="00781791" w:rsidP="00781791">
      <w:pPr>
        <w:rPr>
          <w:lang w:eastAsia="zh-CN" w:bidi="hi-IN"/>
        </w:rPr>
      </w:pPr>
    </w:p>
    <w:p w:rsidR="00781791" w:rsidRDefault="00781791" w:rsidP="00781791">
      <w:pPr>
        <w:rPr>
          <w:lang w:eastAsia="zh-CN" w:bidi="hi-IN"/>
        </w:rPr>
      </w:pPr>
      <w:r>
        <w:rPr>
          <w:lang w:eastAsia="zh-CN" w:bidi="hi-IN"/>
        </w:rPr>
        <w:t>методы и средства организационно-правовой защиты информации;</w:t>
      </w:r>
    </w:p>
    <w:p w:rsidR="00781791" w:rsidRDefault="00781791" w:rsidP="00781791">
      <w:pPr>
        <w:rPr>
          <w:lang w:eastAsia="zh-CN" w:bidi="hi-IN"/>
        </w:rPr>
      </w:pPr>
      <w:r>
        <w:rPr>
          <w:lang w:eastAsia="zh-CN" w:bidi="hi-IN"/>
        </w:rPr>
        <w:t>методы и средства инженерно-технической защиты информации;</w:t>
      </w:r>
    </w:p>
    <w:p w:rsidR="00781791" w:rsidRDefault="00781791" w:rsidP="00781791">
      <w:pPr>
        <w:rPr>
          <w:lang w:eastAsia="zh-CN" w:bidi="hi-IN"/>
        </w:rPr>
      </w:pPr>
      <w:r>
        <w:rPr>
          <w:lang w:eastAsia="zh-CN" w:bidi="hi-IN"/>
        </w:rPr>
        <w:t>криптографические методы и средства защиты информации;</w:t>
      </w:r>
    </w:p>
    <w:p w:rsidR="00781791" w:rsidRDefault="00781791" w:rsidP="00781791">
      <w:pPr>
        <w:rPr>
          <w:lang w:eastAsia="zh-CN" w:bidi="hi-IN"/>
        </w:rPr>
      </w:pPr>
      <w:r>
        <w:rPr>
          <w:lang w:eastAsia="zh-CN" w:bidi="hi-IN"/>
        </w:rPr>
        <w:t>программно-аппаратные методы и средства защиты информации.</w:t>
      </w:r>
    </w:p>
    <w:p w:rsidR="00781791" w:rsidRDefault="00781791" w:rsidP="00781791">
      <w:pPr>
        <w:rPr>
          <w:lang w:eastAsia="zh-CN" w:bidi="hi-IN"/>
        </w:rPr>
      </w:pPr>
      <w:r>
        <w:rPr>
          <w:lang w:eastAsia="zh-CN" w:bidi="hi-IN"/>
        </w:rPr>
        <w:t>Методы и средства организационно-правовой защиты информации</w:t>
      </w:r>
    </w:p>
    <w:p w:rsidR="00781791" w:rsidRDefault="00781791" w:rsidP="00781791">
      <w:pPr>
        <w:rPr>
          <w:lang w:eastAsia="zh-CN" w:bidi="hi-IN"/>
        </w:rPr>
      </w:pPr>
      <w:r>
        <w:rPr>
          <w:lang w:eastAsia="zh-CN" w:bidi="hi-IN"/>
        </w:rPr>
        <w:t xml:space="preserve">К методам и средствам организационной защиты информации относятся организационно-технические и организационно-правовые мероприятия, проводимые в процессе создания и эксплуатации КС для обеспечения защиты информации. Эти мероприятия должны проводиться при строительстве или ремонте помещений, в которых будет размещаться </w:t>
      </w:r>
      <w:r>
        <w:rPr>
          <w:lang w:eastAsia="zh-CN" w:bidi="hi-IN"/>
        </w:rPr>
        <w:lastRenderedPageBreak/>
        <w:t>КС; проектировании системы, монтаже и наладке ее технических и программных средств; испытаниях и проверке работоспособности КС.</w:t>
      </w:r>
    </w:p>
    <w:p w:rsidR="00781791" w:rsidRDefault="00781791" w:rsidP="00781791">
      <w:pPr>
        <w:rPr>
          <w:lang w:eastAsia="zh-CN" w:bidi="hi-IN"/>
        </w:rPr>
      </w:pPr>
    </w:p>
    <w:p w:rsidR="00781791" w:rsidRDefault="00781791" w:rsidP="00781791">
      <w:pPr>
        <w:rPr>
          <w:lang w:eastAsia="zh-CN" w:bidi="hi-IN"/>
        </w:rPr>
      </w:pPr>
      <w:r>
        <w:rPr>
          <w:lang w:eastAsia="zh-CN" w:bidi="hi-IN"/>
        </w:rPr>
        <w:t>На этом уровне защиты информации рассматриваются международные договоры, подзаконные акты государства, государственные стандарты и локальные нормативные акты конкретной организации.</w:t>
      </w:r>
    </w:p>
    <w:p w:rsidR="00781791" w:rsidRDefault="00781791" w:rsidP="00781791">
      <w:pPr>
        <w:rPr>
          <w:lang w:eastAsia="zh-CN" w:bidi="hi-IN"/>
        </w:rPr>
      </w:pPr>
    </w:p>
    <w:p w:rsidR="00781791" w:rsidRDefault="00781791" w:rsidP="00781791">
      <w:pPr>
        <w:rPr>
          <w:lang w:eastAsia="zh-CN" w:bidi="hi-IN"/>
        </w:rPr>
      </w:pPr>
      <w:r>
        <w:rPr>
          <w:lang w:eastAsia="zh-CN" w:bidi="hi-IN"/>
        </w:rPr>
        <w:t>Методы и средства инженерно-технической защиты</w:t>
      </w:r>
    </w:p>
    <w:p w:rsidR="00781791" w:rsidRDefault="00781791" w:rsidP="00781791">
      <w:pPr>
        <w:rPr>
          <w:lang w:eastAsia="zh-CN" w:bidi="hi-IN"/>
        </w:rPr>
      </w:pPr>
      <w:r>
        <w:rPr>
          <w:lang w:eastAsia="zh-CN" w:bidi="hi-IN"/>
        </w:rPr>
        <w:t>Под инженерно-техническими средствами защиты информации понимают физические объекты, механические, электрические и электронные устройства, элементы конструкции зданий, средства пожаротушения и другие средства, обеспечивающие:</w:t>
      </w:r>
    </w:p>
    <w:p w:rsidR="00781791" w:rsidRDefault="00781791" w:rsidP="00781791">
      <w:pPr>
        <w:rPr>
          <w:lang w:eastAsia="zh-CN" w:bidi="hi-IN"/>
        </w:rPr>
      </w:pPr>
    </w:p>
    <w:p w:rsidR="00781791" w:rsidRDefault="00781791" w:rsidP="00781791">
      <w:pPr>
        <w:rPr>
          <w:lang w:eastAsia="zh-CN" w:bidi="hi-IN"/>
        </w:rPr>
      </w:pPr>
      <w:r>
        <w:rPr>
          <w:lang w:eastAsia="zh-CN" w:bidi="hi-IN"/>
        </w:rPr>
        <w:t>защиту территории и помещений КС от проникновения нарушителей;</w:t>
      </w:r>
    </w:p>
    <w:p w:rsidR="00781791" w:rsidRDefault="00781791" w:rsidP="00781791">
      <w:pPr>
        <w:rPr>
          <w:lang w:eastAsia="zh-CN" w:bidi="hi-IN"/>
        </w:rPr>
      </w:pPr>
      <w:r>
        <w:rPr>
          <w:lang w:eastAsia="zh-CN" w:bidi="hi-IN"/>
        </w:rPr>
        <w:t>защиту аппаратных средств КС и носителей информации от хищения;</w:t>
      </w:r>
    </w:p>
    <w:p w:rsidR="00781791" w:rsidRDefault="00781791" w:rsidP="00781791">
      <w:pPr>
        <w:rPr>
          <w:lang w:eastAsia="zh-CN" w:bidi="hi-IN"/>
        </w:rPr>
      </w:pPr>
      <w:r>
        <w:rPr>
          <w:lang w:eastAsia="zh-CN" w:bidi="hi-IN"/>
        </w:rPr>
        <w:t>предотвращение возможности удаленного (из-за пределов охраняемой территории) видеонаблюдения (подслушивания) за работой персонала и функционированием технических средств КС;</w:t>
      </w:r>
    </w:p>
    <w:p w:rsidR="00781791" w:rsidRDefault="00781791" w:rsidP="00781791">
      <w:pPr>
        <w:rPr>
          <w:lang w:eastAsia="zh-CN" w:bidi="hi-IN"/>
        </w:rPr>
      </w:pPr>
      <w:r>
        <w:rPr>
          <w:lang w:eastAsia="zh-CN" w:bidi="hi-IN"/>
        </w:rPr>
        <w:t>предотвращение возможности перехвата ПЭМИН (побочных электромагнитных излучений и наводок), вызванных работающими техническими средствами КС и линиями передачи данных;</w:t>
      </w:r>
    </w:p>
    <w:p w:rsidR="00781791" w:rsidRDefault="00781791" w:rsidP="00781791">
      <w:pPr>
        <w:rPr>
          <w:lang w:eastAsia="zh-CN" w:bidi="hi-IN"/>
        </w:rPr>
      </w:pPr>
      <w:r>
        <w:rPr>
          <w:lang w:eastAsia="zh-CN" w:bidi="hi-IN"/>
        </w:rPr>
        <w:t>организацию доступа в помещения КС сотрудников;</w:t>
      </w:r>
    </w:p>
    <w:p w:rsidR="00781791" w:rsidRDefault="00781791" w:rsidP="00781791">
      <w:pPr>
        <w:rPr>
          <w:lang w:eastAsia="zh-CN" w:bidi="hi-IN"/>
        </w:rPr>
      </w:pPr>
      <w:r>
        <w:rPr>
          <w:lang w:eastAsia="zh-CN" w:bidi="hi-IN"/>
        </w:rPr>
        <w:t>контроль над режимом работы персонала КС;</w:t>
      </w:r>
    </w:p>
    <w:p w:rsidR="00781791" w:rsidRDefault="00781791" w:rsidP="00781791">
      <w:pPr>
        <w:rPr>
          <w:lang w:eastAsia="zh-CN" w:bidi="hi-IN"/>
        </w:rPr>
      </w:pPr>
      <w:r>
        <w:rPr>
          <w:lang w:eastAsia="zh-CN" w:bidi="hi-IN"/>
        </w:rPr>
        <w:lastRenderedPageBreak/>
        <w:t>контроль над перемещением сотрудников КС в различных производственных зонах;</w:t>
      </w:r>
    </w:p>
    <w:p w:rsidR="00781791" w:rsidRDefault="00781791" w:rsidP="00781791">
      <w:pPr>
        <w:rPr>
          <w:lang w:eastAsia="zh-CN" w:bidi="hi-IN"/>
        </w:rPr>
      </w:pPr>
      <w:r>
        <w:rPr>
          <w:lang w:eastAsia="zh-CN" w:bidi="hi-IN"/>
        </w:rPr>
        <w:t>противопожарную защиту помещений КС;</w:t>
      </w:r>
    </w:p>
    <w:p w:rsidR="00781791" w:rsidRDefault="00781791" w:rsidP="00781791">
      <w:pPr>
        <w:rPr>
          <w:lang w:eastAsia="zh-CN" w:bidi="hi-IN"/>
        </w:rPr>
      </w:pPr>
      <w:r>
        <w:rPr>
          <w:lang w:eastAsia="zh-CN" w:bidi="hi-IN"/>
        </w:rPr>
        <w:t>минимизацию материального ущерба от потерь информации, возникших в результате стихийных бедствий и техногенных аварий.</w:t>
      </w:r>
    </w:p>
    <w:p w:rsidR="00781791" w:rsidRDefault="00781791" w:rsidP="00781791">
      <w:pPr>
        <w:rPr>
          <w:lang w:eastAsia="zh-CN" w:bidi="hi-IN"/>
        </w:rPr>
      </w:pPr>
      <w:r>
        <w:rPr>
          <w:lang w:eastAsia="zh-CN" w:bidi="hi-IN"/>
        </w:rPr>
        <w:t>Важнейшей составной частью инженерно-технических средств защиты информации являются технические средства охраны, которые образуют первый рубеж защиты КС и являются необходимым, но недостаточным условием сохранения конфиденциальности и целостности информации в КС.</w:t>
      </w:r>
    </w:p>
    <w:p w:rsidR="00781791" w:rsidRDefault="00781791" w:rsidP="00781791">
      <w:pPr>
        <w:rPr>
          <w:lang w:eastAsia="zh-CN" w:bidi="hi-IN"/>
        </w:rPr>
      </w:pPr>
    </w:p>
    <w:p w:rsidR="00781791" w:rsidRDefault="00781791" w:rsidP="00781791">
      <w:pPr>
        <w:rPr>
          <w:lang w:eastAsia="zh-CN" w:bidi="hi-IN"/>
        </w:rPr>
      </w:pPr>
      <w:r>
        <w:rPr>
          <w:lang w:eastAsia="zh-CN" w:bidi="hi-IN"/>
        </w:rPr>
        <w:t>Криптографические методы защиты и шифрование</w:t>
      </w:r>
    </w:p>
    <w:p w:rsidR="00781791" w:rsidRDefault="00781791" w:rsidP="00781791">
      <w:pPr>
        <w:rPr>
          <w:lang w:eastAsia="zh-CN" w:bidi="hi-IN"/>
        </w:rPr>
      </w:pPr>
      <w:r>
        <w:rPr>
          <w:lang w:eastAsia="zh-CN" w:bidi="hi-IN"/>
        </w:rPr>
        <w:t>Шифрование является основным средством обеспечения конфиденциальности. Так, в случае обеспечения конфиденциальности данных на локальном компьютере применяют шифрование этих данных, а в случае сетевого взаимодействия - шифрованные каналы передачи данных.</w:t>
      </w:r>
    </w:p>
    <w:p w:rsidR="00781791" w:rsidRDefault="00781791" w:rsidP="00781791">
      <w:pPr>
        <w:rPr>
          <w:lang w:eastAsia="zh-CN" w:bidi="hi-IN"/>
        </w:rPr>
      </w:pPr>
    </w:p>
    <w:p w:rsidR="00781791" w:rsidRDefault="00781791" w:rsidP="00781791">
      <w:pPr>
        <w:rPr>
          <w:lang w:eastAsia="zh-CN" w:bidi="hi-IN"/>
        </w:rPr>
      </w:pPr>
      <w:r>
        <w:rPr>
          <w:lang w:eastAsia="zh-CN" w:bidi="hi-IN"/>
        </w:rPr>
        <w:t>Науку о защите информации с помощью шифрования называют криптографией (криптография в переводе означает загадочное письмо или тайнопись).</w:t>
      </w:r>
    </w:p>
    <w:p w:rsidR="00781791" w:rsidRDefault="00781791" w:rsidP="00781791">
      <w:pPr>
        <w:rPr>
          <w:lang w:eastAsia="zh-CN" w:bidi="hi-IN"/>
        </w:rPr>
      </w:pPr>
    </w:p>
    <w:p w:rsidR="00781791" w:rsidRDefault="00781791" w:rsidP="00781791">
      <w:pPr>
        <w:rPr>
          <w:lang w:eastAsia="zh-CN" w:bidi="hi-IN"/>
        </w:rPr>
      </w:pPr>
      <w:r>
        <w:rPr>
          <w:lang w:eastAsia="zh-CN" w:bidi="hi-IN"/>
        </w:rPr>
        <w:t>Криптография применяется:</w:t>
      </w:r>
    </w:p>
    <w:p w:rsidR="00781791" w:rsidRDefault="00781791" w:rsidP="00781791">
      <w:pPr>
        <w:rPr>
          <w:lang w:eastAsia="zh-CN" w:bidi="hi-IN"/>
        </w:rPr>
      </w:pPr>
    </w:p>
    <w:p w:rsidR="00781791" w:rsidRDefault="00781791" w:rsidP="00421BA4">
      <w:pPr>
        <w:pStyle w:val="af6"/>
        <w:numPr>
          <w:ilvl w:val="0"/>
          <w:numId w:val="30"/>
        </w:numPr>
        <w:rPr>
          <w:lang w:eastAsia="zh-CN" w:bidi="hi-IN"/>
        </w:rPr>
      </w:pPr>
      <w:r>
        <w:rPr>
          <w:lang w:eastAsia="zh-CN" w:bidi="hi-IN"/>
        </w:rPr>
        <w:t>для защиты конфиденциальности информации, передаваемой по открытым каналам связи;</w:t>
      </w:r>
    </w:p>
    <w:p w:rsidR="00781791" w:rsidRDefault="00781791" w:rsidP="00421BA4">
      <w:pPr>
        <w:pStyle w:val="af6"/>
        <w:numPr>
          <w:ilvl w:val="0"/>
          <w:numId w:val="30"/>
        </w:numPr>
        <w:rPr>
          <w:lang w:eastAsia="zh-CN" w:bidi="hi-IN"/>
        </w:rPr>
      </w:pPr>
      <w:r>
        <w:rPr>
          <w:lang w:eastAsia="zh-CN" w:bidi="hi-IN"/>
        </w:rPr>
        <w:t>для аутентификации (подтверждении подлинности) передаваемой информации;</w:t>
      </w:r>
    </w:p>
    <w:p w:rsidR="00781791" w:rsidRDefault="00781791" w:rsidP="00421BA4">
      <w:pPr>
        <w:pStyle w:val="af6"/>
        <w:numPr>
          <w:ilvl w:val="0"/>
          <w:numId w:val="30"/>
        </w:numPr>
        <w:rPr>
          <w:lang w:eastAsia="zh-CN" w:bidi="hi-IN"/>
        </w:rPr>
      </w:pPr>
      <w:r>
        <w:rPr>
          <w:lang w:eastAsia="zh-CN" w:bidi="hi-IN"/>
        </w:rPr>
        <w:lastRenderedPageBreak/>
        <w:t>для защиты конфиденциальной информации при ее хранении на открытых носителях;</w:t>
      </w:r>
    </w:p>
    <w:p w:rsidR="00781791" w:rsidRDefault="00781791" w:rsidP="00421BA4">
      <w:pPr>
        <w:pStyle w:val="af6"/>
        <w:numPr>
          <w:ilvl w:val="0"/>
          <w:numId w:val="30"/>
        </w:numPr>
        <w:rPr>
          <w:lang w:eastAsia="zh-CN" w:bidi="hi-IN"/>
        </w:rPr>
      </w:pPr>
      <w:r>
        <w:rPr>
          <w:lang w:eastAsia="zh-CN" w:bidi="hi-IN"/>
        </w:rPr>
        <w:t>для обеспечения целостности информации (защите информации от внесения несанкционированных изменений) при ее передаче по открытым каналам связи или хранении на открытых носителях;</w:t>
      </w:r>
    </w:p>
    <w:p w:rsidR="00781791" w:rsidRDefault="00781791" w:rsidP="00421BA4">
      <w:pPr>
        <w:pStyle w:val="af6"/>
        <w:numPr>
          <w:ilvl w:val="0"/>
          <w:numId w:val="30"/>
        </w:numPr>
        <w:rPr>
          <w:lang w:eastAsia="zh-CN" w:bidi="hi-IN"/>
        </w:rPr>
      </w:pPr>
      <w:r>
        <w:rPr>
          <w:lang w:eastAsia="zh-CN" w:bidi="hi-IN"/>
        </w:rPr>
        <w:t>для обеспечения неоспоримости передаваемой по сети информации (предотвращения возможного отрицания факта отправки сообщения);</w:t>
      </w:r>
    </w:p>
    <w:p w:rsidR="00781791" w:rsidRDefault="00781791" w:rsidP="00421BA4">
      <w:pPr>
        <w:pStyle w:val="af6"/>
        <w:numPr>
          <w:ilvl w:val="0"/>
          <w:numId w:val="30"/>
        </w:numPr>
        <w:rPr>
          <w:lang w:eastAsia="zh-CN" w:bidi="hi-IN"/>
        </w:rPr>
      </w:pPr>
      <w:r>
        <w:rPr>
          <w:lang w:eastAsia="zh-CN" w:bidi="hi-IN"/>
        </w:rPr>
        <w:t>для защиты программного обеспечения и других информационных ресурсов от несанкционированного использования, и копирования.</w:t>
      </w:r>
    </w:p>
    <w:p w:rsidR="00781791" w:rsidRDefault="00781791" w:rsidP="00781791">
      <w:pPr>
        <w:rPr>
          <w:lang w:eastAsia="zh-CN" w:bidi="hi-IN"/>
        </w:rPr>
      </w:pPr>
      <w:r>
        <w:rPr>
          <w:lang w:eastAsia="zh-CN" w:bidi="hi-IN"/>
        </w:rPr>
        <w:t>Программные и программно-аппаратные методы и средства обеспечения информационной безопасности</w:t>
      </w:r>
    </w:p>
    <w:p w:rsidR="00781791" w:rsidRDefault="00781791" w:rsidP="00781791">
      <w:pPr>
        <w:rPr>
          <w:lang w:eastAsia="zh-CN" w:bidi="hi-IN"/>
        </w:rPr>
      </w:pPr>
      <w:r>
        <w:rPr>
          <w:lang w:eastAsia="zh-CN" w:bidi="hi-IN"/>
        </w:rPr>
        <w:t>К аппаратным средствам защиты информации относятся электронные и электронно-механические устройства, включаемые в состав технических средств КС и выполняющие (самостоятельно или в едином комплексе с программными средствами) некоторые функции обеспечения информационной безопасности. Критерием отнесения устройства к аппаратным, а не к инженерно-техническим средствам защиты является обязательное включение в состав технических средств КС.</w:t>
      </w:r>
    </w:p>
    <w:p w:rsidR="00781791" w:rsidRDefault="00781791" w:rsidP="00781791">
      <w:pPr>
        <w:rPr>
          <w:lang w:eastAsia="zh-CN" w:bidi="hi-IN"/>
        </w:rPr>
      </w:pPr>
    </w:p>
    <w:p w:rsidR="00781791" w:rsidRDefault="00781791" w:rsidP="00781791">
      <w:pPr>
        <w:rPr>
          <w:lang w:eastAsia="zh-CN" w:bidi="hi-IN"/>
        </w:rPr>
      </w:pPr>
      <w:r>
        <w:rPr>
          <w:lang w:eastAsia="zh-CN" w:bidi="hi-IN"/>
        </w:rPr>
        <w:t>К основным аппаратным средствам защиты информации относятся:</w:t>
      </w:r>
    </w:p>
    <w:p w:rsidR="00781791" w:rsidRDefault="00781791" w:rsidP="00421BA4">
      <w:pPr>
        <w:pStyle w:val="af6"/>
        <w:numPr>
          <w:ilvl w:val="0"/>
          <w:numId w:val="29"/>
        </w:numPr>
        <w:rPr>
          <w:lang w:eastAsia="zh-CN" w:bidi="hi-IN"/>
        </w:rPr>
      </w:pPr>
      <w:r>
        <w:rPr>
          <w:lang w:eastAsia="zh-CN" w:bidi="hi-IN"/>
        </w:rPr>
        <w:t>устройства для ввода идентифицирующей пользователя информации (магнитных и пластиковых карт, отпечатков пальцев и т. п.);</w:t>
      </w:r>
    </w:p>
    <w:p w:rsidR="00781791" w:rsidRDefault="00781791" w:rsidP="00421BA4">
      <w:pPr>
        <w:pStyle w:val="af6"/>
        <w:numPr>
          <w:ilvl w:val="0"/>
          <w:numId w:val="29"/>
        </w:numPr>
        <w:rPr>
          <w:lang w:eastAsia="zh-CN" w:bidi="hi-IN"/>
        </w:rPr>
      </w:pPr>
      <w:r>
        <w:rPr>
          <w:lang w:eastAsia="zh-CN" w:bidi="hi-IN"/>
        </w:rPr>
        <w:lastRenderedPageBreak/>
        <w:t>устройства для шифрования информации;</w:t>
      </w:r>
    </w:p>
    <w:p w:rsidR="00781791" w:rsidRDefault="00781791" w:rsidP="00421BA4">
      <w:pPr>
        <w:pStyle w:val="af6"/>
        <w:numPr>
          <w:ilvl w:val="0"/>
          <w:numId w:val="29"/>
        </w:numPr>
        <w:rPr>
          <w:lang w:eastAsia="zh-CN" w:bidi="hi-IN"/>
        </w:rPr>
      </w:pPr>
      <w:r>
        <w:rPr>
          <w:lang w:eastAsia="zh-CN" w:bidi="hi-IN"/>
        </w:rPr>
        <w:t>устройства для воспрепятствования несанкционированному включению рабочих станций и серверов (электронные замки и блокираторы).</w:t>
      </w:r>
    </w:p>
    <w:p w:rsidR="00781791" w:rsidRDefault="00781791" w:rsidP="00781791">
      <w:pPr>
        <w:rPr>
          <w:lang w:eastAsia="zh-CN" w:bidi="hi-IN"/>
        </w:rPr>
      </w:pPr>
      <w:r>
        <w:rPr>
          <w:lang w:eastAsia="zh-CN" w:bidi="hi-IN"/>
        </w:rPr>
        <w:t>Примеры вспомогательных аппаратных средств защиты информации:</w:t>
      </w:r>
    </w:p>
    <w:p w:rsidR="00781791" w:rsidRDefault="00781791" w:rsidP="00781791">
      <w:pPr>
        <w:rPr>
          <w:lang w:eastAsia="zh-CN" w:bidi="hi-IN"/>
        </w:rPr>
      </w:pPr>
    </w:p>
    <w:p w:rsidR="00781791" w:rsidRDefault="00781791" w:rsidP="00781791">
      <w:pPr>
        <w:rPr>
          <w:lang w:eastAsia="zh-CN" w:bidi="hi-IN"/>
        </w:rPr>
      </w:pPr>
      <w:r>
        <w:rPr>
          <w:lang w:eastAsia="zh-CN" w:bidi="hi-IN"/>
        </w:rPr>
        <w:t>устройства уничтожения информации на магнитных носителях;</w:t>
      </w:r>
    </w:p>
    <w:p w:rsidR="00781791" w:rsidRDefault="00781791" w:rsidP="00781791">
      <w:pPr>
        <w:rPr>
          <w:lang w:eastAsia="zh-CN" w:bidi="hi-IN"/>
        </w:rPr>
      </w:pPr>
      <w:r>
        <w:rPr>
          <w:lang w:eastAsia="zh-CN" w:bidi="hi-IN"/>
        </w:rPr>
        <w:t>устройства сигнализации о попытках несанкционированных действий пользователей КС и др.</w:t>
      </w:r>
    </w:p>
    <w:p w:rsidR="00781791" w:rsidRDefault="00781791" w:rsidP="00781791">
      <w:pPr>
        <w:rPr>
          <w:lang w:eastAsia="zh-CN" w:bidi="hi-IN"/>
        </w:rPr>
      </w:pPr>
      <w:r>
        <w:rPr>
          <w:lang w:eastAsia="zh-CN" w:bidi="hi-IN"/>
        </w:rPr>
        <w:t>Под программными средствами защиты информации понимают специальные программы, включаемые в состав программного обеспечения КС исключительно для выполнения защитных функций. К основным программным средствам защиты информации относятся:</w:t>
      </w:r>
    </w:p>
    <w:p w:rsidR="00781791" w:rsidRDefault="00781791" w:rsidP="00781791">
      <w:pPr>
        <w:rPr>
          <w:lang w:eastAsia="zh-CN" w:bidi="hi-IN"/>
        </w:rPr>
      </w:pPr>
    </w:p>
    <w:p w:rsidR="00781791" w:rsidRDefault="00781791" w:rsidP="00421BA4">
      <w:pPr>
        <w:pStyle w:val="af6"/>
        <w:numPr>
          <w:ilvl w:val="0"/>
          <w:numId w:val="28"/>
        </w:numPr>
        <w:rPr>
          <w:lang w:eastAsia="zh-CN" w:bidi="hi-IN"/>
        </w:rPr>
      </w:pPr>
      <w:r>
        <w:rPr>
          <w:lang w:eastAsia="zh-CN" w:bidi="hi-IN"/>
        </w:rPr>
        <w:t>программы идентификации и аутентификации пользователей КС;</w:t>
      </w:r>
    </w:p>
    <w:p w:rsidR="00781791" w:rsidRDefault="00781791" w:rsidP="00421BA4">
      <w:pPr>
        <w:pStyle w:val="af6"/>
        <w:numPr>
          <w:ilvl w:val="0"/>
          <w:numId w:val="28"/>
        </w:numPr>
        <w:rPr>
          <w:lang w:eastAsia="zh-CN" w:bidi="hi-IN"/>
        </w:rPr>
      </w:pPr>
      <w:r>
        <w:rPr>
          <w:lang w:eastAsia="zh-CN" w:bidi="hi-IN"/>
        </w:rPr>
        <w:t>программы разграничения доступа пользователей к ресурсам КС;</w:t>
      </w:r>
    </w:p>
    <w:p w:rsidR="00781791" w:rsidRDefault="00781791" w:rsidP="00421BA4">
      <w:pPr>
        <w:pStyle w:val="af6"/>
        <w:numPr>
          <w:ilvl w:val="0"/>
          <w:numId w:val="28"/>
        </w:numPr>
        <w:rPr>
          <w:lang w:eastAsia="zh-CN" w:bidi="hi-IN"/>
        </w:rPr>
      </w:pPr>
      <w:r>
        <w:rPr>
          <w:lang w:eastAsia="zh-CN" w:bidi="hi-IN"/>
        </w:rPr>
        <w:t>программы шифрования информации;</w:t>
      </w:r>
    </w:p>
    <w:p w:rsidR="00781791" w:rsidRDefault="00781791" w:rsidP="00421BA4">
      <w:pPr>
        <w:pStyle w:val="af6"/>
        <w:numPr>
          <w:ilvl w:val="0"/>
          <w:numId w:val="28"/>
        </w:numPr>
        <w:rPr>
          <w:lang w:eastAsia="zh-CN" w:bidi="hi-IN"/>
        </w:rPr>
      </w:pPr>
      <w:r>
        <w:rPr>
          <w:lang w:eastAsia="zh-CN" w:bidi="hi-IN"/>
        </w:rPr>
        <w:t>программы защиты информационных ресурсов (системного и прикладного программного обеспечения, баз данных, компьютерных средств обучения и т. п.) от несанкционированного изменения, использования и копирования.</w:t>
      </w:r>
    </w:p>
    <w:p w:rsidR="00781791" w:rsidRDefault="00781791" w:rsidP="00781791">
      <w:pPr>
        <w:rPr>
          <w:lang w:eastAsia="zh-CN" w:bidi="hi-IN"/>
        </w:rPr>
      </w:pPr>
      <w:r>
        <w:rPr>
          <w:lang w:eastAsia="zh-CN" w:bidi="hi-IN"/>
        </w:rPr>
        <w:lastRenderedPageBreak/>
        <w:t>Под идентификацией, применительно к обеспечению информационной безопасности КС, понимают однозначное распознавание уникального имени субъекта КС. Аутентификация означает подтверждение того, что предъявленное имя соответствует данному субъекту (подтверждение подлинности субъекта).</w:t>
      </w:r>
    </w:p>
    <w:p w:rsidR="00781791" w:rsidRDefault="00781791" w:rsidP="00781791">
      <w:pPr>
        <w:rPr>
          <w:lang w:eastAsia="zh-CN" w:bidi="hi-IN"/>
        </w:rPr>
      </w:pPr>
    </w:p>
    <w:p w:rsidR="00781791" w:rsidRDefault="00781791" w:rsidP="00781791">
      <w:pPr>
        <w:rPr>
          <w:lang w:eastAsia="zh-CN" w:bidi="hi-IN"/>
        </w:rPr>
      </w:pPr>
      <w:r>
        <w:rPr>
          <w:lang w:eastAsia="zh-CN" w:bidi="hi-IN"/>
        </w:rPr>
        <w:t>Примеры вспомогательных программных средств защиты информации:</w:t>
      </w:r>
    </w:p>
    <w:p w:rsidR="00781791" w:rsidRDefault="00781791" w:rsidP="00781791">
      <w:pPr>
        <w:rPr>
          <w:lang w:eastAsia="zh-CN" w:bidi="hi-IN"/>
        </w:rPr>
      </w:pPr>
    </w:p>
    <w:p w:rsidR="00781791" w:rsidRDefault="00781791" w:rsidP="00421BA4">
      <w:pPr>
        <w:pStyle w:val="af6"/>
        <w:numPr>
          <w:ilvl w:val="0"/>
          <w:numId w:val="27"/>
        </w:numPr>
        <w:rPr>
          <w:lang w:eastAsia="zh-CN" w:bidi="hi-IN"/>
        </w:rPr>
      </w:pPr>
      <w:r>
        <w:rPr>
          <w:lang w:eastAsia="zh-CN" w:bidi="hi-IN"/>
        </w:rPr>
        <w:t>программы уничтожения остаточной информации (в блоках оперативной памяти, временных файлах и т. п.);</w:t>
      </w:r>
    </w:p>
    <w:p w:rsidR="00781791" w:rsidRDefault="00781791" w:rsidP="00421BA4">
      <w:pPr>
        <w:pStyle w:val="af6"/>
        <w:numPr>
          <w:ilvl w:val="0"/>
          <w:numId w:val="27"/>
        </w:numPr>
        <w:rPr>
          <w:lang w:eastAsia="zh-CN" w:bidi="hi-IN"/>
        </w:rPr>
      </w:pPr>
      <w:r>
        <w:rPr>
          <w:lang w:eastAsia="zh-CN" w:bidi="hi-IN"/>
        </w:rPr>
        <w:t>программы аудита (ведения регистрационных журналов) событий, связанных с безопасностью КС, для обеспечения возможности восстановления и доказательства факта происшествия этих событий;</w:t>
      </w:r>
    </w:p>
    <w:p w:rsidR="00781791" w:rsidRDefault="00781791" w:rsidP="00421BA4">
      <w:pPr>
        <w:pStyle w:val="af6"/>
        <w:numPr>
          <w:ilvl w:val="0"/>
          <w:numId w:val="27"/>
        </w:numPr>
        <w:rPr>
          <w:lang w:eastAsia="zh-CN" w:bidi="hi-IN"/>
        </w:rPr>
      </w:pPr>
      <w:r>
        <w:rPr>
          <w:lang w:eastAsia="zh-CN" w:bidi="hi-IN"/>
        </w:rPr>
        <w:t>программы имитации работы с нарушителем (отвлечения его на получение якобы конфиденциальной информации);</w:t>
      </w:r>
    </w:p>
    <w:p w:rsidR="00781791" w:rsidRDefault="00781791" w:rsidP="00421BA4">
      <w:pPr>
        <w:pStyle w:val="af6"/>
        <w:numPr>
          <w:ilvl w:val="0"/>
          <w:numId w:val="27"/>
        </w:numPr>
        <w:rPr>
          <w:lang w:eastAsia="zh-CN" w:bidi="hi-IN"/>
        </w:rPr>
      </w:pPr>
      <w:r>
        <w:rPr>
          <w:lang w:eastAsia="zh-CN" w:bidi="hi-IN"/>
        </w:rPr>
        <w:t>программы тестового контроля защищенности КС и др.</w:t>
      </w:r>
    </w:p>
    <w:p w:rsidR="00781791" w:rsidRPr="00781791" w:rsidRDefault="00781791" w:rsidP="00421BA4">
      <w:pPr>
        <w:pStyle w:val="af6"/>
        <w:numPr>
          <w:ilvl w:val="0"/>
          <w:numId w:val="27"/>
        </w:numPr>
        <w:rPr>
          <w:lang w:eastAsia="zh-CN" w:bidi="hi-IN"/>
        </w:rPr>
      </w:pPr>
    </w:p>
    <w:p w:rsidR="00416BF3" w:rsidRDefault="00416BF3" w:rsidP="00266CA7">
      <w:pPr>
        <w:pStyle w:val="2"/>
      </w:pPr>
      <w:bookmarkStart w:id="125" w:name="_Toc487454907"/>
      <w:r>
        <w:t>Информационное обеспечение задачи</w:t>
      </w:r>
      <w:bookmarkEnd w:id="125"/>
    </w:p>
    <w:p w:rsidR="00416BF3" w:rsidRDefault="00416BF3" w:rsidP="00266CA7">
      <w:pPr>
        <w:pStyle w:val="3"/>
      </w:pPr>
      <w:bookmarkStart w:id="126" w:name="_Toc487454908"/>
      <w:r>
        <w:t>Информационная модель и её описание</w:t>
      </w:r>
      <w:bookmarkEnd w:id="126"/>
    </w:p>
    <w:p w:rsidR="003B6B9E" w:rsidRDefault="003B6B9E" w:rsidP="003B6B9E">
      <w:pPr>
        <w:rPr>
          <w:lang w:eastAsia="zh-CN" w:bidi="hi-IN"/>
        </w:rPr>
      </w:pPr>
    </w:p>
    <w:p w:rsidR="00BC39C0" w:rsidRDefault="00BC39C0" w:rsidP="003B6B9E">
      <w:pPr>
        <w:rPr>
          <w:lang w:eastAsia="zh-CN" w:bidi="hi-IN"/>
        </w:rPr>
      </w:pPr>
      <w:r>
        <w:rPr>
          <w:lang w:eastAsia="zh-CN" w:bidi="hi-IN"/>
        </w:rPr>
        <w:t xml:space="preserve">На </w:t>
      </w:r>
      <w:r w:rsidR="002E2EC2">
        <w:rPr>
          <w:lang w:eastAsia="zh-CN" w:bidi="hi-IN"/>
        </w:rPr>
        <w:t>рисунке 1.6. изображена информационная модель ФГБУ «ФЦТ».</w:t>
      </w:r>
    </w:p>
    <w:p w:rsidR="003B6B9E" w:rsidRDefault="00F85913" w:rsidP="00BC39C0">
      <w:pPr>
        <w:ind w:firstLine="0"/>
        <w:rPr>
          <w:lang w:eastAsia="zh-CN" w:bidi="hi-IN"/>
        </w:rPr>
      </w:pPr>
      <w:r>
        <w:object w:dxaOrig="30345" w:dyaOrig="12120">
          <v:shape id="_x0000_i1159" type="#_x0000_t75" style="width:452.15pt;height:274.75pt" o:ole="">
            <v:imagedata r:id="rId18" o:title=""/>
          </v:shape>
          <o:OLEObject Type="Embed" ProgID="Visio.Drawing.15" ShapeID="_x0000_i1159" DrawAspect="Content" ObjectID="_1561195763" r:id="rId19"/>
        </w:object>
      </w:r>
    </w:p>
    <w:p w:rsidR="00992EAF" w:rsidRDefault="00992EAF" w:rsidP="00992EAF">
      <w:r>
        <w:t>Рисунок 1.6. Информационная модель ФГБУ «ФЦТ».</w:t>
      </w:r>
    </w:p>
    <w:p w:rsidR="003B6B9E" w:rsidRPr="003B6B9E" w:rsidRDefault="003B6B9E" w:rsidP="003B6B9E">
      <w:pPr>
        <w:rPr>
          <w:lang w:eastAsia="zh-CN" w:bidi="hi-IN"/>
        </w:rPr>
      </w:pPr>
    </w:p>
    <w:p w:rsidR="00416BF3" w:rsidRDefault="00416BF3" w:rsidP="00266CA7">
      <w:pPr>
        <w:pStyle w:val="3"/>
      </w:pPr>
      <w:bookmarkStart w:id="127" w:name="_Toc487454909"/>
      <w:r>
        <w:t>Характеристика нормативно-справочной, входной и оперативной информации</w:t>
      </w:r>
      <w:bookmarkEnd w:id="127"/>
    </w:p>
    <w:p w:rsidR="005559A6" w:rsidRDefault="005559A6" w:rsidP="005559A6">
      <w:pPr>
        <w:rPr>
          <w:lang w:eastAsia="zh-CN" w:bidi="hi-IN"/>
        </w:rPr>
      </w:pPr>
    </w:p>
    <w:p w:rsidR="005559A6" w:rsidRDefault="005559A6" w:rsidP="005559A6">
      <w:pPr>
        <w:rPr>
          <w:lang w:eastAsia="zh-CN" w:bidi="hi-IN"/>
        </w:rPr>
      </w:pPr>
      <w:r w:rsidRPr="005559A6">
        <w:rPr>
          <w:lang w:eastAsia="zh-CN" w:bidi="hi-IN"/>
        </w:rPr>
        <w:t xml:space="preserve">База данных состоит из </w:t>
      </w:r>
      <w:r>
        <w:rPr>
          <w:lang w:eastAsia="zh-CN" w:bidi="hi-IN"/>
        </w:rPr>
        <w:t>шести</w:t>
      </w:r>
      <w:r w:rsidRPr="005559A6">
        <w:rPr>
          <w:lang w:eastAsia="zh-CN" w:bidi="hi-IN"/>
        </w:rPr>
        <w:t xml:space="preserve"> таблиц:</w:t>
      </w:r>
    </w:p>
    <w:p w:rsidR="005559A6" w:rsidRDefault="005559A6" w:rsidP="00421BA4">
      <w:pPr>
        <w:pStyle w:val="af6"/>
        <w:numPr>
          <w:ilvl w:val="0"/>
          <w:numId w:val="26"/>
        </w:numPr>
        <w:ind w:left="426" w:hanging="426"/>
        <w:rPr>
          <w:lang w:eastAsia="zh-CN" w:bidi="hi-IN"/>
        </w:rPr>
      </w:pPr>
      <w:r w:rsidRPr="00BE24EB">
        <w:rPr>
          <w:lang w:eastAsia="zh-CN" w:bidi="hi-IN"/>
        </w:rPr>
        <w:t>Справочник административно-территориальных единиц</w:t>
      </w:r>
      <w:r>
        <w:rPr>
          <w:lang w:eastAsia="zh-CN" w:bidi="hi-IN"/>
        </w:rPr>
        <w:t>.</w:t>
      </w:r>
    </w:p>
    <w:p w:rsidR="005559A6" w:rsidRDefault="005559A6" w:rsidP="00421BA4">
      <w:pPr>
        <w:pStyle w:val="af6"/>
        <w:numPr>
          <w:ilvl w:val="0"/>
          <w:numId w:val="26"/>
        </w:numPr>
        <w:ind w:left="426" w:hanging="426"/>
        <w:rPr>
          <w:lang w:eastAsia="zh-CN" w:bidi="hi-IN"/>
        </w:rPr>
      </w:pPr>
      <w:r w:rsidRPr="00BE24EB">
        <w:rPr>
          <w:lang w:eastAsia="zh-CN" w:bidi="hi-IN"/>
        </w:rPr>
        <w:t>Справочник аудиторий в ППЭ</w:t>
      </w:r>
      <w:r>
        <w:rPr>
          <w:lang w:eastAsia="zh-CN" w:bidi="hi-IN"/>
        </w:rPr>
        <w:t>.</w:t>
      </w:r>
    </w:p>
    <w:p w:rsidR="005559A6" w:rsidRDefault="005559A6" w:rsidP="00421BA4">
      <w:pPr>
        <w:pStyle w:val="af6"/>
        <w:numPr>
          <w:ilvl w:val="0"/>
          <w:numId w:val="26"/>
        </w:numPr>
        <w:ind w:left="426" w:hanging="426"/>
        <w:rPr>
          <w:lang w:eastAsia="zh-CN" w:bidi="hi-IN"/>
        </w:rPr>
      </w:pPr>
      <w:r>
        <w:rPr>
          <w:lang w:eastAsia="zh-CN" w:bidi="hi-IN"/>
        </w:rPr>
        <w:t>Справочник регионов.</w:t>
      </w:r>
    </w:p>
    <w:p w:rsidR="005559A6" w:rsidRDefault="005559A6" w:rsidP="00421BA4">
      <w:pPr>
        <w:pStyle w:val="af6"/>
        <w:numPr>
          <w:ilvl w:val="0"/>
          <w:numId w:val="26"/>
        </w:numPr>
        <w:ind w:left="426" w:hanging="426"/>
        <w:rPr>
          <w:lang w:eastAsia="zh-CN" w:bidi="hi-IN"/>
        </w:rPr>
      </w:pPr>
      <w:r w:rsidRPr="00C32F22">
        <w:rPr>
          <w:lang w:eastAsia="zh-CN" w:bidi="hi-IN"/>
        </w:rPr>
        <w:t>Справочник ППЭ</w:t>
      </w:r>
      <w:r>
        <w:rPr>
          <w:lang w:eastAsia="zh-CN" w:bidi="hi-IN"/>
        </w:rPr>
        <w:t>.</w:t>
      </w:r>
    </w:p>
    <w:p w:rsidR="005559A6" w:rsidRDefault="005559A6" w:rsidP="00421BA4">
      <w:pPr>
        <w:pStyle w:val="af6"/>
        <w:numPr>
          <w:ilvl w:val="0"/>
          <w:numId w:val="26"/>
        </w:numPr>
        <w:ind w:left="426" w:hanging="426"/>
        <w:rPr>
          <w:lang w:eastAsia="zh-CN" w:bidi="hi-IN"/>
        </w:rPr>
      </w:pPr>
      <w:r w:rsidRPr="00376F6E">
        <w:rPr>
          <w:lang w:eastAsia="zh-CN" w:bidi="hi-IN"/>
        </w:rPr>
        <w:t>Справочник ОИВ субъекта РФ</w:t>
      </w:r>
      <w:r>
        <w:rPr>
          <w:lang w:eastAsia="zh-CN" w:bidi="hi-IN"/>
        </w:rPr>
        <w:t>.</w:t>
      </w:r>
    </w:p>
    <w:p w:rsidR="005559A6" w:rsidRDefault="005559A6" w:rsidP="00421BA4">
      <w:pPr>
        <w:pStyle w:val="af6"/>
        <w:numPr>
          <w:ilvl w:val="0"/>
          <w:numId w:val="26"/>
        </w:numPr>
        <w:ind w:left="426" w:hanging="426"/>
        <w:rPr>
          <w:lang w:eastAsia="zh-CN" w:bidi="hi-IN"/>
        </w:rPr>
      </w:pPr>
      <w:r>
        <w:rPr>
          <w:lang w:eastAsia="zh-CN" w:bidi="hi-IN"/>
        </w:rPr>
        <w:t>Справочник</w:t>
      </w:r>
      <w:r w:rsidRPr="00B43348">
        <w:rPr>
          <w:lang w:eastAsia="zh-CN" w:bidi="hi-IN"/>
        </w:rPr>
        <w:t xml:space="preserve"> школ</w:t>
      </w:r>
      <w:r>
        <w:rPr>
          <w:lang w:eastAsia="zh-CN" w:bidi="hi-IN"/>
        </w:rPr>
        <w:t>.</w:t>
      </w:r>
    </w:p>
    <w:p w:rsidR="005559A6" w:rsidRDefault="005559A6" w:rsidP="005559A6">
      <w:pPr>
        <w:ind w:firstLine="0"/>
        <w:rPr>
          <w:lang w:eastAsia="zh-CN" w:bidi="hi-IN"/>
        </w:rPr>
      </w:pPr>
    </w:p>
    <w:p w:rsidR="005559A6" w:rsidRDefault="00AC4C50" w:rsidP="005559A6">
      <w:pPr>
        <w:rPr>
          <w:lang w:eastAsia="zh-CN" w:bidi="hi-IN"/>
        </w:rPr>
      </w:pPr>
      <w:r>
        <w:rPr>
          <w:lang w:eastAsia="zh-CN" w:bidi="hi-IN"/>
        </w:rPr>
        <w:t xml:space="preserve">Файл, содержащий расписание работы менеджера задач, является </w:t>
      </w:r>
      <w:r>
        <w:rPr>
          <w:lang w:val="en-US" w:eastAsia="zh-CN" w:bidi="hi-IN"/>
        </w:rPr>
        <w:t>XML</w:t>
      </w:r>
      <w:r>
        <w:rPr>
          <w:lang w:eastAsia="zh-CN" w:bidi="hi-IN"/>
        </w:rPr>
        <w:t xml:space="preserve"> файлом, который имеет следующую структуру</w:t>
      </w:r>
      <w:r w:rsidR="000440F4">
        <w:rPr>
          <w:lang w:eastAsia="zh-CN" w:bidi="hi-IN"/>
        </w:rPr>
        <w:t>:</w:t>
      </w:r>
    </w:p>
    <w:p w:rsidR="008B1B10" w:rsidRDefault="002069F7" w:rsidP="005559A6">
      <w:pPr>
        <w:rPr>
          <w:lang w:eastAsia="zh-CN" w:bidi="hi-IN"/>
        </w:rPr>
      </w:pPr>
      <w:r>
        <w:rPr>
          <w:lang w:eastAsia="zh-CN" w:bidi="hi-IN"/>
        </w:rPr>
        <w:t xml:space="preserve">- </w:t>
      </w:r>
      <w:r w:rsidR="008B1B10">
        <w:rPr>
          <w:lang w:eastAsia="zh-CN" w:bidi="hi-IN"/>
        </w:rPr>
        <w:t>Коллекция</w:t>
      </w:r>
      <w:r>
        <w:rPr>
          <w:lang w:eastAsia="zh-CN" w:bidi="hi-IN"/>
        </w:rPr>
        <w:t xml:space="preserve"> з</w:t>
      </w:r>
      <w:r w:rsidR="008B1B10">
        <w:rPr>
          <w:lang w:eastAsia="zh-CN" w:bidi="hi-IN"/>
        </w:rPr>
        <w:t>адач</w:t>
      </w:r>
    </w:p>
    <w:p w:rsidR="008B1B10" w:rsidRDefault="008B1B10" w:rsidP="005559A6">
      <w:pPr>
        <w:rPr>
          <w:lang w:eastAsia="zh-CN" w:bidi="hi-IN"/>
        </w:rPr>
      </w:pPr>
      <w:r>
        <w:rPr>
          <w:lang w:eastAsia="zh-CN" w:bidi="hi-IN"/>
        </w:rPr>
        <w:lastRenderedPageBreak/>
        <w:t>- Задача</w:t>
      </w:r>
    </w:p>
    <w:p w:rsidR="008B1B10" w:rsidRDefault="008B1B10" w:rsidP="005559A6">
      <w:pPr>
        <w:rPr>
          <w:lang w:eastAsia="zh-CN" w:bidi="hi-IN"/>
        </w:rPr>
      </w:pPr>
      <w:r>
        <w:rPr>
          <w:lang w:eastAsia="zh-CN" w:bidi="hi-IN"/>
        </w:rPr>
        <w:t xml:space="preserve">  - Тэг наименования</w:t>
      </w:r>
    </w:p>
    <w:p w:rsidR="008B1B10" w:rsidRDefault="008B1B10" w:rsidP="005559A6">
      <w:pPr>
        <w:rPr>
          <w:lang w:eastAsia="zh-CN" w:bidi="hi-IN"/>
        </w:rPr>
      </w:pPr>
      <w:r>
        <w:rPr>
          <w:lang w:eastAsia="zh-CN" w:bidi="hi-IN"/>
        </w:rPr>
        <w:t xml:space="preserve">  - Дата начала</w:t>
      </w:r>
    </w:p>
    <w:p w:rsidR="008B1B10" w:rsidRDefault="008B1B10" w:rsidP="005559A6">
      <w:pPr>
        <w:rPr>
          <w:lang w:eastAsia="zh-CN" w:bidi="hi-IN"/>
        </w:rPr>
      </w:pPr>
      <w:r>
        <w:rPr>
          <w:lang w:eastAsia="zh-CN" w:bidi="hi-IN"/>
        </w:rPr>
        <w:t xml:space="preserve">  - Дата окончания</w:t>
      </w:r>
    </w:p>
    <w:p w:rsidR="008B1B10" w:rsidRPr="008B1B10" w:rsidRDefault="008B1B10" w:rsidP="005559A6">
      <w:pPr>
        <w:rPr>
          <w:lang w:eastAsia="zh-CN" w:bidi="hi-IN"/>
        </w:rPr>
      </w:pPr>
      <w:r>
        <w:rPr>
          <w:lang w:eastAsia="zh-CN" w:bidi="hi-IN"/>
        </w:rPr>
        <w:t xml:space="preserve">  - Время срабатывания триггера</w:t>
      </w:r>
    </w:p>
    <w:p w:rsidR="008B1B10" w:rsidRDefault="008B1B10" w:rsidP="005559A6">
      <w:pPr>
        <w:rPr>
          <w:lang w:eastAsia="zh-CN" w:bidi="hi-IN"/>
        </w:rPr>
      </w:pPr>
      <w:r>
        <w:rPr>
          <w:lang w:eastAsia="zh-CN" w:bidi="hi-IN"/>
        </w:rPr>
        <w:t xml:space="preserve">  - Настройки триггера</w:t>
      </w:r>
    </w:p>
    <w:p w:rsidR="008B1B10" w:rsidRDefault="008B1B10" w:rsidP="005559A6">
      <w:pPr>
        <w:rPr>
          <w:lang w:eastAsia="zh-CN" w:bidi="hi-IN"/>
        </w:rPr>
      </w:pPr>
      <w:r>
        <w:rPr>
          <w:lang w:eastAsia="zh-CN" w:bidi="hi-IN"/>
        </w:rPr>
        <w:t xml:space="preserve">   - Разовый запуск</w:t>
      </w:r>
    </w:p>
    <w:p w:rsidR="008B1B10" w:rsidRDefault="008B1B10" w:rsidP="005559A6">
      <w:pPr>
        <w:rPr>
          <w:lang w:eastAsia="zh-CN" w:bidi="hi-IN"/>
        </w:rPr>
      </w:pPr>
      <w:r>
        <w:rPr>
          <w:lang w:eastAsia="zh-CN" w:bidi="hi-IN"/>
        </w:rPr>
        <w:t xml:space="preserve">   - Дата</w:t>
      </w:r>
    </w:p>
    <w:p w:rsidR="008B1B10" w:rsidRDefault="008B1B10" w:rsidP="005559A6">
      <w:pPr>
        <w:rPr>
          <w:lang w:eastAsia="zh-CN" w:bidi="hi-IN"/>
        </w:rPr>
      </w:pPr>
      <w:r>
        <w:rPr>
          <w:lang w:eastAsia="zh-CN" w:bidi="hi-IN"/>
        </w:rPr>
        <w:t xml:space="preserve">   - Активно</w:t>
      </w:r>
    </w:p>
    <w:p w:rsidR="008B1B10" w:rsidRDefault="008B1B10" w:rsidP="005559A6">
      <w:pPr>
        <w:rPr>
          <w:lang w:eastAsia="zh-CN" w:bidi="hi-IN"/>
        </w:rPr>
      </w:pPr>
      <w:r>
        <w:rPr>
          <w:lang w:eastAsia="zh-CN" w:bidi="hi-IN"/>
        </w:rPr>
        <w:t xml:space="preserve">  - Ежедневный запуск</w:t>
      </w:r>
    </w:p>
    <w:p w:rsidR="008B1B10" w:rsidRDefault="008B1B10" w:rsidP="005559A6">
      <w:pPr>
        <w:rPr>
          <w:lang w:eastAsia="zh-CN" w:bidi="hi-IN"/>
        </w:rPr>
      </w:pPr>
      <w:r>
        <w:rPr>
          <w:lang w:eastAsia="zh-CN" w:bidi="hi-IN"/>
        </w:rPr>
        <w:t xml:space="preserve">   - Интервал дней</w:t>
      </w:r>
    </w:p>
    <w:p w:rsidR="008B1B10" w:rsidRDefault="008B1B10" w:rsidP="005559A6">
      <w:pPr>
        <w:rPr>
          <w:lang w:eastAsia="zh-CN" w:bidi="hi-IN"/>
        </w:rPr>
      </w:pPr>
      <w:r>
        <w:rPr>
          <w:lang w:eastAsia="zh-CN" w:bidi="hi-IN"/>
        </w:rPr>
        <w:t xml:space="preserve">  - Еженедельно</w:t>
      </w:r>
    </w:p>
    <w:p w:rsidR="008B1B10" w:rsidRDefault="008B1B10" w:rsidP="005559A6">
      <w:pPr>
        <w:rPr>
          <w:lang w:eastAsia="zh-CN" w:bidi="hi-IN"/>
        </w:rPr>
      </w:pPr>
      <w:r>
        <w:rPr>
          <w:lang w:eastAsia="zh-CN" w:bidi="hi-IN"/>
        </w:rPr>
        <w:t xml:space="preserve">   - День недели</w:t>
      </w:r>
    </w:p>
    <w:p w:rsidR="008B1B10" w:rsidRDefault="008B1B10" w:rsidP="005559A6">
      <w:pPr>
        <w:rPr>
          <w:lang w:eastAsia="zh-CN" w:bidi="hi-IN"/>
        </w:rPr>
      </w:pPr>
      <w:r>
        <w:rPr>
          <w:lang w:eastAsia="zh-CN" w:bidi="hi-IN"/>
        </w:rPr>
        <w:t xml:space="preserve"> - Ежемесячно</w:t>
      </w:r>
    </w:p>
    <w:p w:rsidR="008B1B10" w:rsidRDefault="008B1B10" w:rsidP="005559A6">
      <w:pPr>
        <w:rPr>
          <w:lang w:eastAsia="zh-CN" w:bidi="hi-IN"/>
        </w:rPr>
      </w:pPr>
      <w:r>
        <w:rPr>
          <w:lang w:eastAsia="zh-CN" w:bidi="hi-IN"/>
        </w:rPr>
        <w:t xml:space="preserve">  - Дни месяца</w:t>
      </w:r>
    </w:p>
    <w:p w:rsidR="008B1B10" w:rsidRDefault="008B1B10" w:rsidP="005559A6">
      <w:pPr>
        <w:rPr>
          <w:lang w:eastAsia="zh-CN" w:bidi="hi-IN"/>
        </w:rPr>
      </w:pPr>
      <w:r>
        <w:rPr>
          <w:lang w:eastAsia="zh-CN" w:bidi="hi-IN"/>
        </w:rPr>
        <w:t xml:space="preserve"> - По будням</w:t>
      </w:r>
    </w:p>
    <w:p w:rsidR="008B1B10" w:rsidRDefault="008B1B10" w:rsidP="005559A6">
      <w:pPr>
        <w:rPr>
          <w:lang w:eastAsia="zh-CN" w:bidi="hi-IN"/>
        </w:rPr>
      </w:pPr>
      <w:r>
        <w:rPr>
          <w:lang w:eastAsia="zh-CN" w:bidi="hi-IN"/>
        </w:rPr>
        <w:t xml:space="preserve">  - Будний день</w:t>
      </w:r>
    </w:p>
    <w:p w:rsidR="005559A6" w:rsidRPr="005559A6" w:rsidRDefault="005559A6" w:rsidP="005559A6">
      <w:pPr>
        <w:rPr>
          <w:lang w:eastAsia="zh-CN" w:bidi="hi-IN"/>
        </w:rPr>
      </w:pPr>
    </w:p>
    <w:p w:rsidR="00416BF3" w:rsidRDefault="00416BF3" w:rsidP="00266CA7">
      <w:pPr>
        <w:pStyle w:val="3"/>
      </w:pPr>
      <w:bookmarkStart w:id="128" w:name="_Toc487454910"/>
      <w:r>
        <w:t>Характеристика результатной информации</w:t>
      </w:r>
      <w:bookmarkEnd w:id="128"/>
    </w:p>
    <w:p w:rsidR="00FA1B39" w:rsidRDefault="00FA1B39" w:rsidP="00FA1B39">
      <w:pPr>
        <w:rPr>
          <w:lang w:eastAsia="zh-CN" w:bidi="hi-IN"/>
        </w:rPr>
      </w:pPr>
    </w:p>
    <w:p w:rsidR="00FA1B39" w:rsidRDefault="00FA1B39" w:rsidP="00FA1B39">
      <w:pPr>
        <w:rPr>
          <w:lang w:eastAsia="zh-CN" w:bidi="hi-IN"/>
        </w:rPr>
      </w:pPr>
      <w:r>
        <w:rPr>
          <w:lang w:eastAsia="zh-CN" w:bidi="hi-IN"/>
        </w:rPr>
        <w:t xml:space="preserve">Файл выгрузки информации по аудиториям, участвующим в видеонаблюдении является </w:t>
      </w:r>
      <w:r>
        <w:rPr>
          <w:lang w:val="en-US" w:eastAsia="zh-CN" w:bidi="hi-IN"/>
        </w:rPr>
        <w:t>XML</w:t>
      </w:r>
      <w:r w:rsidR="001B77DB">
        <w:rPr>
          <w:lang w:eastAsia="zh-CN" w:bidi="hi-IN"/>
        </w:rPr>
        <w:t xml:space="preserve"> файлом.</w:t>
      </w:r>
    </w:p>
    <w:p w:rsidR="001B77DB" w:rsidRDefault="001B77DB" w:rsidP="001B77DB">
      <w:pPr>
        <w:ind w:firstLine="0"/>
        <w:rPr>
          <w:lang w:eastAsia="zh-CN" w:bidi="hi-IN"/>
        </w:rPr>
      </w:pPr>
      <w:r>
        <w:rPr>
          <w:lang w:eastAsia="zh-CN" w:bidi="hi-IN"/>
        </w:rPr>
        <w:t>Он имеет следующую структуру:</w:t>
      </w:r>
    </w:p>
    <w:p w:rsidR="001B77DB" w:rsidRDefault="001B77DB" w:rsidP="001B77DB">
      <w:pPr>
        <w:ind w:firstLine="0"/>
        <w:rPr>
          <w:lang w:eastAsia="zh-CN" w:bidi="hi-IN"/>
        </w:rPr>
      </w:pPr>
      <w:r>
        <w:rPr>
          <w:lang w:eastAsia="zh-CN" w:bidi="hi-IN"/>
        </w:rPr>
        <w:t>- Расписание</w:t>
      </w:r>
    </w:p>
    <w:p w:rsidR="00715B7D" w:rsidRDefault="00715B7D" w:rsidP="001B77DB">
      <w:pPr>
        <w:ind w:firstLine="0"/>
        <w:rPr>
          <w:lang w:eastAsia="zh-CN" w:bidi="hi-IN"/>
        </w:rPr>
      </w:pPr>
      <w:r>
        <w:rPr>
          <w:lang w:eastAsia="zh-CN" w:bidi="hi-IN"/>
        </w:rPr>
        <w:t xml:space="preserve"> - Регионы</w:t>
      </w:r>
    </w:p>
    <w:p w:rsidR="00715B7D" w:rsidRDefault="00715B7D" w:rsidP="001B77DB">
      <w:pPr>
        <w:ind w:firstLine="0"/>
        <w:rPr>
          <w:lang w:eastAsia="zh-CN" w:bidi="hi-IN"/>
        </w:rPr>
      </w:pPr>
      <w:r>
        <w:rPr>
          <w:lang w:eastAsia="zh-CN" w:bidi="hi-IN"/>
        </w:rPr>
        <w:t xml:space="preserve">  - Регион</w:t>
      </w:r>
    </w:p>
    <w:p w:rsidR="00715B7D" w:rsidRDefault="00715B7D" w:rsidP="001B77DB">
      <w:pPr>
        <w:ind w:firstLine="0"/>
        <w:rPr>
          <w:lang w:eastAsia="zh-CN" w:bidi="hi-IN"/>
        </w:rPr>
      </w:pPr>
      <w:r>
        <w:rPr>
          <w:lang w:eastAsia="zh-CN" w:bidi="hi-IN"/>
        </w:rPr>
        <w:t xml:space="preserve">   - Список ППЭ</w:t>
      </w:r>
    </w:p>
    <w:p w:rsidR="00715B7D" w:rsidRDefault="00715B7D" w:rsidP="001B77DB">
      <w:pPr>
        <w:ind w:firstLine="0"/>
        <w:rPr>
          <w:lang w:eastAsia="zh-CN" w:bidi="hi-IN"/>
        </w:rPr>
      </w:pPr>
      <w:r>
        <w:rPr>
          <w:lang w:eastAsia="zh-CN" w:bidi="hi-IN"/>
        </w:rPr>
        <w:lastRenderedPageBreak/>
        <w:t xml:space="preserve">     - ППЭ</w:t>
      </w:r>
    </w:p>
    <w:p w:rsidR="00715B7D" w:rsidRDefault="00715B7D" w:rsidP="001B77DB">
      <w:pPr>
        <w:ind w:firstLine="0"/>
        <w:rPr>
          <w:lang w:eastAsia="zh-CN" w:bidi="hi-IN"/>
        </w:rPr>
      </w:pPr>
      <w:r>
        <w:rPr>
          <w:lang w:eastAsia="zh-CN" w:bidi="hi-IN"/>
        </w:rPr>
        <w:t xml:space="preserve">      - Аудитории</w:t>
      </w:r>
    </w:p>
    <w:p w:rsidR="00715B7D" w:rsidRDefault="00715B7D" w:rsidP="001B77DB">
      <w:pPr>
        <w:ind w:firstLine="0"/>
        <w:rPr>
          <w:lang w:eastAsia="zh-CN" w:bidi="hi-IN"/>
        </w:rPr>
      </w:pPr>
      <w:r>
        <w:rPr>
          <w:lang w:eastAsia="zh-CN" w:bidi="hi-IN"/>
        </w:rPr>
        <w:t xml:space="preserve">       - Аудитория</w:t>
      </w:r>
    </w:p>
    <w:p w:rsidR="00715B7D" w:rsidRDefault="00715B7D" w:rsidP="001B77DB">
      <w:pPr>
        <w:ind w:firstLine="0"/>
        <w:rPr>
          <w:lang w:eastAsia="zh-CN" w:bidi="hi-IN"/>
        </w:rPr>
      </w:pPr>
      <w:r>
        <w:rPr>
          <w:lang w:eastAsia="zh-CN" w:bidi="hi-IN"/>
        </w:rPr>
        <w:t xml:space="preserve">       - Предметы</w:t>
      </w:r>
    </w:p>
    <w:p w:rsidR="00715B7D" w:rsidRDefault="00715B7D" w:rsidP="001B77DB">
      <w:pPr>
        <w:ind w:firstLine="0"/>
        <w:rPr>
          <w:lang w:eastAsia="zh-CN" w:bidi="hi-IN"/>
        </w:rPr>
      </w:pPr>
      <w:r>
        <w:rPr>
          <w:lang w:eastAsia="zh-CN" w:bidi="hi-IN"/>
        </w:rPr>
        <w:t xml:space="preserve">        - Предмет</w:t>
      </w:r>
    </w:p>
    <w:p w:rsidR="00286FC2" w:rsidRDefault="00286FC2" w:rsidP="001B77DB">
      <w:pPr>
        <w:ind w:firstLine="0"/>
        <w:rPr>
          <w:lang w:eastAsia="zh-CN" w:bidi="hi-IN"/>
        </w:rPr>
      </w:pPr>
    </w:p>
    <w:p w:rsidR="00416BF3" w:rsidRDefault="00416BF3" w:rsidP="00266CA7">
      <w:pPr>
        <w:pStyle w:val="2"/>
      </w:pPr>
      <w:bookmarkStart w:id="129" w:name="_Toc487454911"/>
      <w:r>
        <w:t>Программное обеспечение задачи</w:t>
      </w:r>
      <w:bookmarkEnd w:id="129"/>
    </w:p>
    <w:p w:rsidR="00416BF3" w:rsidRDefault="00416BF3" w:rsidP="00266CA7">
      <w:pPr>
        <w:pStyle w:val="3"/>
      </w:pPr>
      <w:bookmarkStart w:id="130" w:name="_Toc487454912"/>
      <w:r>
        <w:t>Общие положения (дерево функций и сценарий диалога)</w:t>
      </w:r>
      <w:bookmarkEnd w:id="130"/>
    </w:p>
    <w:p w:rsidR="00F85913" w:rsidRDefault="00F85913" w:rsidP="00F85913">
      <w:pPr>
        <w:rPr>
          <w:lang w:eastAsia="zh-CN" w:bidi="hi-IN"/>
        </w:rPr>
      </w:pPr>
    </w:p>
    <w:p w:rsidR="00F85913" w:rsidRDefault="00F85913" w:rsidP="00F85913">
      <w:pPr>
        <w:rPr>
          <w:lang w:eastAsia="zh-CN" w:bidi="hi-IN"/>
        </w:rPr>
      </w:pPr>
      <w:r>
        <w:rPr>
          <w:lang w:eastAsia="zh-CN" w:bidi="hi-IN"/>
        </w:rPr>
        <w:t xml:space="preserve">ИС состоит из двух модулей, структурная схема работы которых представлена на Рис </w:t>
      </w:r>
      <w:r w:rsidR="00F06FCB">
        <w:rPr>
          <w:lang w:eastAsia="zh-CN" w:bidi="hi-IN"/>
        </w:rPr>
        <w:t>1.7,</w:t>
      </w:r>
      <w:r w:rsidR="003F0C1B">
        <w:rPr>
          <w:lang w:eastAsia="zh-CN" w:bidi="hi-IN"/>
        </w:rPr>
        <w:t xml:space="preserve"> </w:t>
      </w:r>
      <w:r w:rsidR="00EF573B">
        <w:rPr>
          <w:lang w:eastAsia="zh-CN" w:bidi="hi-IN"/>
        </w:rPr>
        <w:t>Рис 1.8</w:t>
      </w:r>
      <w:r w:rsidR="003F0C1B">
        <w:rPr>
          <w:lang w:eastAsia="zh-CN" w:bidi="hi-IN"/>
        </w:rPr>
        <w:t xml:space="preserve"> и Рис 1.9</w:t>
      </w:r>
      <w:r w:rsidR="00EF573B">
        <w:rPr>
          <w:lang w:eastAsia="zh-CN" w:bidi="hi-IN"/>
        </w:rPr>
        <w:t>.</w:t>
      </w:r>
    </w:p>
    <w:p w:rsidR="00286FC2" w:rsidRPr="00286FC2" w:rsidRDefault="00286FC2" w:rsidP="00F85913">
      <w:pPr>
        <w:rPr>
          <w:lang w:eastAsia="zh-CN" w:bidi="hi-IN"/>
        </w:rPr>
      </w:pPr>
      <w:r>
        <w:rPr>
          <w:lang w:eastAsia="zh-CN" w:bidi="hi-IN"/>
        </w:rPr>
        <w:t xml:space="preserve">Модуль, выгружающий данные по расписанию в защищённом контуре сети, работает с заданным интервалом. Его основная задача – регулярная выгрузка данных из БД.  Непосредственного интерфейса пользователя данный модуль не имеет. Модуль оформлен как сервис операционной системы </w:t>
      </w:r>
      <w:r>
        <w:rPr>
          <w:lang w:val="en-US" w:eastAsia="zh-CN" w:bidi="hi-IN"/>
        </w:rPr>
        <w:t>Windows</w:t>
      </w:r>
      <w:r>
        <w:rPr>
          <w:lang w:eastAsia="zh-CN" w:bidi="hi-IN"/>
        </w:rPr>
        <w:t>, и может иметь возможности сервиса по установке в системе, деинсталляции из системы, запуска, остановки и перезапуска.</w:t>
      </w:r>
    </w:p>
    <w:p w:rsidR="00286FC2" w:rsidRDefault="00C3303B" w:rsidP="00F85913">
      <w:pPr>
        <w:rPr>
          <w:lang w:eastAsia="zh-CN" w:bidi="hi-IN"/>
        </w:rPr>
      </w:pPr>
      <w:r>
        <w:rPr>
          <w:noProof/>
        </w:rPr>
      </w:r>
      <w:r>
        <w:rPr>
          <w:lang w:eastAsia="zh-CN" w:bidi="hi-IN"/>
        </w:rPr>
        <w:pict>
          <v:group id="_x0000_s1049" style="width:353.5pt;height:104pt;mso-position-horizontal-relative:char;mso-position-vertical-relative:line" coordorigin="2240,12000" coordsize="7070,2080">
            <v:shapetype id="_x0000_t109" coordsize="21600,21600" o:spt="109" path="m,l,21600r21600,l21600,xe">
              <v:stroke joinstyle="miter"/>
              <v:path gradientshapeok="t" o:connecttype="rect"/>
            </v:shapetype>
            <v:shape id="_x0000_s1045" type="#_x0000_t109" style="position:absolute;left:2240;top:12000;width:3080;height:2080">
              <v:textbox style="mso-next-textbox:#_x0000_s1045">
                <w:txbxContent>
                  <w:p w:rsidR="005E41A9" w:rsidRPr="00980DB7" w:rsidRDefault="005E41A9" w:rsidP="00EF573B">
                    <w:pPr>
                      <w:ind w:firstLine="0"/>
                      <w:jc w:val="center"/>
                    </w:pPr>
                    <w:r>
                      <w:t xml:space="preserve">Получение выгрузки из базы данных в виде </w:t>
                    </w:r>
                    <w:r>
                      <w:rPr>
                        <w:lang w:val="en-US"/>
                      </w:rPr>
                      <w:t>XML</w:t>
                    </w:r>
                  </w:p>
                </w:txbxContent>
              </v:textbox>
            </v:shape>
            <v:shape id="_x0000_s1047" type="#_x0000_t32" style="position:absolute;left:5320;top:13070;width:790;height:0" o:connectortype="straight">
              <v:stroke endarrow="block"/>
            </v:shape>
            <v:shape id="_x0000_s1048" type="#_x0000_t109" style="position:absolute;left:6110;top:12000;width:3200;height:2080">
              <v:textbox style="mso-next-textbox:#_x0000_s1048">
                <w:txbxContent>
                  <w:p w:rsidR="005E41A9" w:rsidRPr="00980DB7" w:rsidRDefault="005E41A9" w:rsidP="00980DB7">
                    <w:pPr>
                      <w:ind w:firstLine="0"/>
                      <w:jc w:val="center"/>
                    </w:pPr>
                    <w:r>
                      <w:t>Получение доступа в разделяемый каталог домена внешнего сервера и запись в файл</w:t>
                    </w:r>
                  </w:p>
                </w:txbxContent>
              </v:textbox>
            </v:shape>
            <w10:anchorlock/>
          </v:group>
        </w:pict>
      </w:r>
    </w:p>
    <w:p w:rsidR="00286FC2" w:rsidRDefault="00286FC2" w:rsidP="00286FC2">
      <w:r>
        <w:t xml:space="preserve">Рисунок 1.7. </w:t>
      </w:r>
      <w:r w:rsidR="007B0B63">
        <w:t>Схема работы модуля</w:t>
      </w:r>
      <w:r>
        <w:t xml:space="preserve"> выгрузки сериализованных данных из защищённого контура.</w:t>
      </w:r>
    </w:p>
    <w:p w:rsidR="00534267" w:rsidRDefault="00534267" w:rsidP="00286FC2"/>
    <w:p w:rsidR="007B0B63" w:rsidRDefault="007B0B63" w:rsidP="00F85913">
      <w:pPr>
        <w:rPr>
          <w:lang w:eastAsia="zh-CN" w:bidi="hi-IN"/>
        </w:rPr>
      </w:pPr>
      <w:r>
        <w:rPr>
          <w:lang w:eastAsia="zh-CN" w:bidi="hi-IN"/>
        </w:rPr>
        <w:lastRenderedPageBreak/>
        <w:t>Модуль, работающий на сервере открытой сети, имеет интерфейс пользователя</w:t>
      </w:r>
      <w:r w:rsidR="00534267">
        <w:rPr>
          <w:lang w:eastAsia="zh-CN" w:bidi="hi-IN"/>
        </w:rPr>
        <w:t xml:space="preserve"> и сам сервис операционной системы </w:t>
      </w:r>
      <w:r w:rsidR="00534267">
        <w:rPr>
          <w:lang w:val="en-US" w:eastAsia="zh-CN" w:bidi="hi-IN"/>
        </w:rPr>
        <w:t>Windows</w:t>
      </w:r>
      <w:r w:rsidR="00534267">
        <w:rPr>
          <w:lang w:eastAsia="zh-CN" w:bidi="hi-IN"/>
        </w:rPr>
        <w:t>, работающий по заданным настройкам</w:t>
      </w:r>
      <w:r>
        <w:rPr>
          <w:lang w:eastAsia="zh-CN" w:bidi="hi-IN"/>
        </w:rPr>
        <w:t>. Основная задача модуля открытой сети – иметь настройки для работы по расписанию для регулярной отправки сериализованных данных конечному потребителю(клиенту).</w:t>
      </w:r>
    </w:p>
    <w:p w:rsidR="00314A71" w:rsidRDefault="00314A71" w:rsidP="00F85913">
      <w:pPr>
        <w:rPr>
          <w:lang w:eastAsia="zh-CN" w:bidi="hi-IN"/>
        </w:rPr>
      </w:pPr>
      <w:r>
        <w:rPr>
          <w:lang w:eastAsia="zh-CN" w:bidi="hi-IN"/>
        </w:rPr>
        <w:t>Пользователь имеет возможность режимы работы в различном виде.</w:t>
      </w:r>
    </w:p>
    <w:p w:rsidR="00314A71" w:rsidRDefault="00314A71" w:rsidP="00314A71">
      <w:pPr>
        <w:ind w:firstLine="0"/>
        <w:rPr>
          <w:lang w:eastAsia="zh-CN" w:bidi="hi-IN"/>
        </w:rPr>
      </w:pPr>
      <w:r>
        <w:rPr>
          <w:lang w:eastAsia="zh-CN" w:bidi="hi-IN"/>
        </w:rPr>
        <w:t>Есть возможность задать как календарные даты и время однократного выполнения, так и регулярную работу ежедневно, с заданным интервалом дней, еженедельно, с указанием конкретных дней недели, ежемесячно, с указанием конкретных дней месяца.</w:t>
      </w:r>
    </w:p>
    <w:p w:rsidR="00314A71" w:rsidRDefault="00314A71" w:rsidP="00314A71">
      <w:pPr>
        <w:ind w:firstLine="0"/>
        <w:rPr>
          <w:lang w:eastAsia="zh-CN" w:bidi="hi-IN"/>
        </w:rPr>
      </w:pPr>
      <w:r>
        <w:rPr>
          <w:lang w:eastAsia="zh-CN" w:bidi="hi-IN"/>
        </w:rPr>
        <w:t>Кроме того, имеется возможность установить режим работы по выбранным будним(рабочим) дням.</w:t>
      </w:r>
    </w:p>
    <w:p w:rsidR="00314A71" w:rsidRDefault="00314A71" w:rsidP="00314A71">
      <w:pPr>
        <w:ind w:firstLine="0"/>
        <w:rPr>
          <w:lang w:eastAsia="zh-CN" w:bidi="hi-IN"/>
        </w:rPr>
      </w:pPr>
      <w:r>
        <w:rPr>
          <w:lang w:eastAsia="zh-CN" w:bidi="hi-IN"/>
        </w:rPr>
        <w:tab/>
        <w:t>Пользователь имеет возможность сохранить или прочитать файл настроек, который сохраняется в системе.</w:t>
      </w:r>
    </w:p>
    <w:p w:rsidR="007B0B63" w:rsidRDefault="007B0B63" w:rsidP="00F85913">
      <w:pPr>
        <w:rPr>
          <w:lang w:eastAsia="zh-CN" w:bidi="hi-IN"/>
        </w:rPr>
      </w:pPr>
      <w:r>
        <w:rPr>
          <w:lang w:eastAsia="zh-CN" w:bidi="hi-IN"/>
        </w:rPr>
        <w:t xml:space="preserve">Схема работы </w:t>
      </w:r>
      <w:r w:rsidR="007E0154">
        <w:rPr>
          <w:lang w:eastAsia="zh-CN" w:bidi="hi-IN"/>
        </w:rPr>
        <w:t xml:space="preserve">пользовательского интерфейса управления </w:t>
      </w:r>
      <w:r>
        <w:rPr>
          <w:lang w:eastAsia="zh-CN" w:bidi="hi-IN"/>
        </w:rPr>
        <w:t>модуля открытой сети представлена на Рис 1.8.</w:t>
      </w:r>
    </w:p>
    <w:p w:rsidR="00534267" w:rsidRDefault="00534267" w:rsidP="00F85913">
      <w:pPr>
        <w:rPr>
          <w:lang w:eastAsia="zh-CN" w:bidi="hi-IN"/>
        </w:rPr>
      </w:pPr>
      <w:r>
        <w:rPr>
          <w:lang w:eastAsia="zh-CN" w:bidi="hi-IN"/>
        </w:rPr>
        <w:t>Схема работы сервиса открытой сети представлен на Рис 1.9.</w:t>
      </w:r>
    </w:p>
    <w:p w:rsidR="00534267" w:rsidRDefault="00534267" w:rsidP="00F85913">
      <w:pPr>
        <w:rPr>
          <w:lang w:eastAsia="zh-CN" w:bidi="hi-IN"/>
        </w:rPr>
      </w:pPr>
    </w:p>
    <w:p w:rsidR="00534267" w:rsidRDefault="00534267" w:rsidP="00F85913">
      <w:pPr>
        <w:rPr>
          <w:lang w:eastAsia="zh-CN" w:bidi="hi-IN"/>
        </w:rPr>
      </w:pPr>
    </w:p>
    <w:p w:rsidR="00534267" w:rsidRDefault="00534267" w:rsidP="00F85913">
      <w:pPr>
        <w:rPr>
          <w:lang w:eastAsia="zh-CN" w:bidi="hi-IN"/>
        </w:rPr>
      </w:pPr>
    </w:p>
    <w:p w:rsidR="00534267" w:rsidRDefault="00534267" w:rsidP="00F85913">
      <w:pPr>
        <w:rPr>
          <w:lang w:eastAsia="zh-CN" w:bidi="hi-IN"/>
        </w:rPr>
      </w:pPr>
    </w:p>
    <w:p w:rsidR="007E0154" w:rsidRDefault="00C3303B" w:rsidP="00F85913">
      <w:pPr>
        <w:rPr>
          <w:lang w:eastAsia="zh-CN" w:bidi="hi-IN"/>
        </w:rPr>
      </w:pPr>
      <w:r>
        <w:rPr>
          <w:noProof/>
        </w:rPr>
      </w:r>
      <w:r>
        <w:rPr>
          <w:lang w:eastAsia="zh-CN" w:bidi="hi-IN"/>
        </w:rPr>
        <w:pict>
          <v:group id="_x0000_s1061" style="width:183.4pt;height:355pt;mso-position-horizontal-relative:char;mso-position-vertical-relative:line" coordorigin="4540,7510" coordsize="3668,7340">
            <v:shape id="_x0000_s1062" type="#_x0000_t109" style="position:absolute;left:5062;top:7510;width:2228;height:1260">
              <v:textbox style="mso-next-textbox:#_x0000_s1062">
                <w:txbxContent>
                  <w:p w:rsidR="005E41A9" w:rsidRDefault="005E41A9" w:rsidP="00534267">
                    <w:pPr>
                      <w:spacing w:line="240" w:lineRule="auto"/>
                      <w:ind w:firstLine="0"/>
                      <w:jc w:val="left"/>
                    </w:pPr>
                    <w:r>
                      <w:t>Управление работой модуля пользователем</w:t>
                    </w:r>
                  </w:p>
                </w:txbxContent>
              </v:textbox>
            </v:shape>
            <v:shape id="_x0000_s1063" type="#_x0000_t109" style="position:absolute;left:4780;top:10710;width:2930;height:1820">
              <v:textbox style="mso-next-textbox:#_x0000_s1063">
                <w:txbxContent>
                  <w:p w:rsidR="005E41A9" w:rsidRDefault="005E41A9" w:rsidP="00534267">
                    <w:pPr>
                      <w:spacing w:line="240" w:lineRule="auto"/>
                      <w:ind w:firstLine="0"/>
                    </w:pPr>
                    <w:r>
                      <w:t>Сохранение или чтение сериализованных параметров работы модуля</w:t>
                    </w:r>
                  </w:p>
                </w:txbxContent>
              </v:textbox>
            </v:shape>
            <v:shape id="_x0000_s1064" type="#_x0000_t109" style="position:absolute;left:4540;top:13030;width:3668;height:1820">
              <v:textbox style="mso-next-textbox:#_x0000_s1064">
                <w:txbxContent>
                  <w:p w:rsidR="005E41A9" w:rsidRDefault="005E41A9" w:rsidP="00534267">
                    <w:pPr>
                      <w:spacing w:line="240" w:lineRule="auto"/>
                      <w:ind w:firstLine="0"/>
                    </w:pPr>
                    <w:r>
                      <w:t>Управление сервисом:</w:t>
                    </w:r>
                  </w:p>
                  <w:p w:rsidR="005E41A9" w:rsidRDefault="005E41A9" w:rsidP="00534267">
                    <w:pPr>
                      <w:spacing w:line="240" w:lineRule="auto"/>
                      <w:ind w:firstLine="0"/>
                    </w:pPr>
                    <w:r>
                      <w:t>1.Установка</w:t>
                    </w:r>
                  </w:p>
                  <w:p w:rsidR="005E41A9" w:rsidRDefault="005E41A9" w:rsidP="00534267">
                    <w:pPr>
                      <w:spacing w:line="240" w:lineRule="auto"/>
                      <w:ind w:firstLine="0"/>
                    </w:pPr>
                    <w:r>
                      <w:t>2.Деинсталляция</w:t>
                    </w:r>
                  </w:p>
                  <w:p w:rsidR="005E41A9" w:rsidRDefault="005E41A9" w:rsidP="00534267">
                    <w:pPr>
                      <w:spacing w:line="240" w:lineRule="auto"/>
                      <w:ind w:firstLine="0"/>
                    </w:pPr>
                    <w:r>
                      <w:t>3.Запуск</w:t>
                    </w:r>
                  </w:p>
                  <w:p w:rsidR="005E41A9" w:rsidRDefault="005E41A9" w:rsidP="00534267">
                    <w:pPr>
                      <w:spacing w:line="240" w:lineRule="auto"/>
                      <w:ind w:firstLine="0"/>
                    </w:pPr>
                    <w:r>
                      <w:t>4.Остановка</w:t>
                    </w:r>
                  </w:p>
                  <w:p w:rsidR="005E41A9" w:rsidRDefault="005E41A9" w:rsidP="00534267">
                    <w:pPr>
                      <w:spacing w:line="240" w:lineRule="auto"/>
                      <w:ind w:firstLine="0"/>
                    </w:pPr>
                  </w:p>
                </w:txbxContent>
              </v:textbox>
            </v:shape>
            <v:shape id="_x0000_s1065" type="#_x0000_t109" style="position:absolute;left:4942;top:9270;width:2510;height:940">
              <v:textbox style="mso-next-textbox:#_x0000_s1065">
                <w:txbxContent>
                  <w:p w:rsidR="005E41A9" w:rsidRDefault="005E41A9" w:rsidP="00534267">
                    <w:pPr>
                      <w:spacing w:line="240" w:lineRule="auto"/>
                      <w:ind w:firstLine="0"/>
                      <w:jc w:val="left"/>
                    </w:pPr>
                    <w:r>
                      <w:t>Ввод параметров работы</w:t>
                    </w:r>
                  </w:p>
                  <w:p w:rsidR="005E41A9" w:rsidRDefault="005E41A9" w:rsidP="00534267">
                    <w:pPr>
                      <w:jc w:val="left"/>
                    </w:pPr>
                  </w:p>
                </w:txbxContent>
              </v:textbox>
            </v:shape>
            <v:shape id="_x0000_s1066" type="#_x0000_t32" style="position:absolute;left:6160;top:8770;width:0;height:500" o:connectortype="straight">
              <v:stroke endarrow="block"/>
            </v:shape>
            <v:shape id="_x0000_s1067" type="#_x0000_t32" style="position:absolute;left:6229;top:10210;width:1;height:500" o:connectortype="straight">
              <v:stroke endarrow="block"/>
            </v:shape>
            <v:shape id="_x0000_s1068" type="#_x0000_t32" style="position:absolute;left:6228;top:12530;width:1;height:500" o:connectortype="straight">
              <v:stroke endarrow="block"/>
            </v:shape>
            <w10:anchorlock/>
          </v:group>
        </w:pict>
      </w:r>
    </w:p>
    <w:p w:rsidR="007E0154" w:rsidRDefault="007E0154" w:rsidP="00F85913">
      <w:r>
        <w:t>Рисунок 1.</w:t>
      </w:r>
      <w:r w:rsidRPr="00AE5F59">
        <w:t>8</w:t>
      </w:r>
      <w:r>
        <w:t xml:space="preserve">. Схема работы </w:t>
      </w:r>
      <w:r w:rsidR="00534267">
        <w:rPr>
          <w:lang w:eastAsia="zh-CN" w:bidi="hi-IN"/>
        </w:rPr>
        <w:t>пользовательского интерфейса управления модуля открытой сети</w:t>
      </w:r>
      <w:r>
        <w:t>.</w:t>
      </w:r>
    </w:p>
    <w:p w:rsidR="00534267" w:rsidRDefault="00C3303B" w:rsidP="00F85913">
      <w:r>
        <w:rPr>
          <w:noProof/>
        </w:rPr>
      </w:r>
      <w:r>
        <w:pict>
          <v:group id="_x0000_s1074" style="width:227pt;height:190.75pt;mso-position-horizontal-relative:char;mso-position-vertical-relative:line" coordorigin="3400,11020" coordsize="4540,3930">
            <v:shape id="_x0000_s1069" type="#_x0000_t109" style="position:absolute;left:3732;top:11020;width:3728;height:550">
              <v:textbox style="mso-next-textbox:#_x0000_s1069">
                <w:txbxContent>
                  <w:p w:rsidR="005E41A9" w:rsidRDefault="005E41A9" w:rsidP="00534267">
                    <w:pPr>
                      <w:spacing w:line="240" w:lineRule="auto"/>
                      <w:ind w:firstLine="0"/>
                    </w:pPr>
                    <w:r>
                      <w:t>Чтение параметров работы</w:t>
                    </w:r>
                  </w:p>
                </w:txbxContent>
              </v:textbox>
            </v:shape>
            <v:shape id="_x0000_s1070" type="#_x0000_t109" style="position:absolute;left:3640;top:12080;width:3910;height:1150">
              <v:textbox style="mso-next-textbox:#_x0000_s1070">
                <w:txbxContent>
                  <w:p w:rsidR="005E41A9" w:rsidRDefault="005E41A9" w:rsidP="00534267">
                    <w:pPr>
                      <w:spacing w:line="240" w:lineRule="auto"/>
                      <w:ind w:firstLine="0"/>
                    </w:pPr>
                    <w:r>
                      <w:t>Запуск фонового процесса работы по параметрам работы</w:t>
                    </w:r>
                  </w:p>
                </w:txbxContent>
              </v:textbox>
            </v:shape>
            <v:shape id="_x0000_s1071" type="#_x0000_t109" style="position:absolute;left:3400;top:13730;width:4540;height:1220">
              <v:textbox style="mso-next-textbox:#_x0000_s1071">
                <w:txbxContent>
                  <w:p w:rsidR="005E41A9" w:rsidRDefault="005E41A9" w:rsidP="00534267">
                    <w:pPr>
                      <w:spacing w:line="240" w:lineRule="auto"/>
                      <w:ind w:firstLine="0"/>
                    </w:pPr>
                    <w:r>
                      <w:t>По событию задачи, фиксация файла выгрузки и отправка в удалённый репозиторий</w:t>
                    </w:r>
                  </w:p>
                </w:txbxContent>
              </v:textbox>
            </v:shape>
            <v:shape id="_x0000_s1072" type="#_x0000_t32" style="position:absolute;left:5540;top:11570;width:0;height:510" o:connectortype="straight">
              <v:stroke endarrow="block"/>
            </v:shape>
            <v:shape id="_x0000_s1073" type="#_x0000_t32" style="position:absolute;left:5540;top:13230;width:0;height:510" o:connectortype="straight">
              <v:stroke endarrow="block"/>
            </v:shape>
            <w10:anchorlock/>
          </v:group>
        </w:pict>
      </w:r>
    </w:p>
    <w:p w:rsidR="00AE5F59" w:rsidRDefault="00AE5F59" w:rsidP="00AE5F59">
      <w:r>
        <w:t xml:space="preserve">Рисунок 1.9. </w:t>
      </w:r>
      <w:r>
        <w:rPr>
          <w:lang w:eastAsia="zh-CN" w:bidi="hi-IN"/>
        </w:rPr>
        <w:t>Схема работы сервиса открытой сети</w:t>
      </w:r>
      <w:r>
        <w:t>.</w:t>
      </w:r>
    </w:p>
    <w:p w:rsidR="00534267" w:rsidRDefault="00534267" w:rsidP="00F85913">
      <w:pPr>
        <w:rPr>
          <w:lang w:eastAsia="zh-CN" w:bidi="hi-IN"/>
        </w:rPr>
      </w:pPr>
    </w:p>
    <w:p w:rsidR="00C3303B" w:rsidRDefault="00C3303B" w:rsidP="00F85913">
      <w:pPr>
        <w:rPr>
          <w:lang w:eastAsia="zh-CN" w:bidi="hi-IN"/>
        </w:rPr>
      </w:pPr>
    </w:p>
    <w:p w:rsidR="002E1E22" w:rsidRDefault="002E1E22" w:rsidP="00F85913">
      <w:pPr>
        <w:rPr>
          <w:lang w:eastAsia="zh-CN" w:bidi="hi-IN"/>
        </w:rPr>
      </w:pPr>
      <w:r>
        <w:rPr>
          <w:lang w:eastAsia="zh-CN" w:bidi="hi-IN"/>
        </w:rPr>
        <w:lastRenderedPageBreak/>
        <w:t>Основной экран интерфейса управления отображён на Рис 1.10.</w:t>
      </w:r>
    </w:p>
    <w:p w:rsidR="002E1E22" w:rsidRDefault="002E1E22" w:rsidP="00F85913">
      <w:pPr>
        <w:rPr>
          <w:lang w:eastAsia="zh-CN" w:bidi="hi-IN"/>
        </w:rPr>
      </w:pPr>
    </w:p>
    <w:p w:rsidR="00F85913" w:rsidRDefault="00F85913" w:rsidP="002E1E22">
      <w:pPr>
        <w:ind w:firstLine="0"/>
        <w:rPr>
          <w:lang w:eastAsia="zh-CN" w:bidi="hi-IN"/>
        </w:rPr>
      </w:pPr>
      <w:r>
        <w:rPr>
          <w:noProof/>
        </w:rPr>
        <w:drawing>
          <wp:inline distT="0" distB="0" distL="0" distR="0">
            <wp:extent cx="5756910" cy="5632450"/>
            <wp:effectExtent l="0" t="0" r="0" b="0"/>
            <wp:docPr id="1" name="Рисунок 1" descr="C:\Users\alm\AppData\Local\Microsoft\Windows\INetCache\Content.Word\tasksheduler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m\AppData\Local\Microsoft\Windows\INetCache\Content.Word\tasksheduler_mai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6910" cy="5632450"/>
                    </a:xfrm>
                    <a:prstGeom prst="rect">
                      <a:avLst/>
                    </a:prstGeom>
                    <a:noFill/>
                    <a:ln>
                      <a:noFill/>
                    </a:ln>
                  </pic:spPr>
                </pic:pic>
              </a:graphicData>
            </a:graphic>
          </wp:inline>
        </w:drawing>
      </w:r>
    </w:p>
    <w:p w:rsidR="00A63125" w:rsidRDefault="002E1E22" w:rsidP="00A63125">
      <w:pPr>
        <w:rPr>
          <w:lang w:eastAsia="zh-CN" w:bidi="hi-IN"/>
        </w:rPr>
      </w:pPr>
      <w:r>
        <w:t xml:space="preserve">Рисунок 1.10. </w:t>
      </w:r>
      <w:r>
        <w:rPr>
          <w:lang w:eastAsia="zh-CN" w:bidi="hi-IN"/>
        </w:rPr>
        <w:t>Основной экран интерфейса управления.</w:t>
      </w:r>
    </w:p>
    <w:p w:rsidR="002E1E22" w:rsidRDefault="002E1E22" w:rsidP="00A63125">
      <w:pPr>
        <w:rPr>
          <w:lang w:eastAsia="zh-CN" w:bidi="hi-IN"/>
        </w:rPr>
      </w:pPr>
    </w:p>
    <w:p w:rsidR="00396C53" w:rsidRDefault="00396C53" w:rsidP="00A63125">
      <w:pPr>
        <w:rPr>
          <w:lang w:eastAsia="zh-CN" w:bidi="hi-IN"/>
        </w:rPr>
      </w:pPr>
    </w:p>
    <w:p w:rsidR="00396C53" w:rsidRDefault="00396C53" w:rsidP="00A63125">
      <w:pPr>
        <w:rPr>
          <w:lang w:eastAsia="zh-CN" w:bidi="hi-IN"/>
        </w:rPr>
      </w:pPr>
    </w:p>
    <w:p w:rsidR="00396C53" w:rsidRDefault="00396C53" w:rsidP="00A63125">
      <w:pPr>
        <w:rPr>
          <w:lang w:eastAsia="zh-CN" w:bidi="hi-IN"/>
        </w:rPr>
      </w:pPr>
    </w:p>
    <w:p w:rsidR="00396C53" w:rsidRDefault="00396C53" w:rsidP="00A63125">
      <w:pPr>
        <w:rPr>
          <w:lang w:eastAsia="zh-CN" w:bidi="hi-IN"/>
        </w:rPr>
      </w:pPr>
    </w:p>
    <w:p w:rsidR="00396C53" w:rsidRDefault="00396C53" w:rsidP="00A63125">
      <w:pPr>
        <w:rPr>
          <w:lang w:eastAsia="zh-CN" w:bidi="hi-IN"/>
        </w:rPr>
      </w:pPr>
    </w:p>
    <w:p w:rsidR="00396C53" w:rsidRDefault="00396C53" w:rsidP="00396C53">
      <w:pPr>
        <w:rPr>
          <w:lang w:eastAsia="zh-CN" w:bidi="hi-IN"/>
        </w:rPr>
      </w:pPr>
      <w:r>
        <w:rPr>
          <w:lang w:eastAsia="zh-CN" w:bidi="hi-IN"/>
        </w:rPr>
        <w:lastRenderedPageBreak/>
        <w:t>На рисунке 1.11 изображ</w:t>
      </w:r>
      <w:r w:rsidR="00827F32">
        <w:rPr>
          <w:lang w:eastAsia="zh-CN" w:bidi="hi-IN"/>
        </w:rPr>
        <w:t>ё</w:t>
      </w:r>
      <w:r>
        <w:rPr>
          <w:lang w:eastAsia="zh-CN" w:bidi="hi-IN"/>
        </w:rPr>
        <w:t xml:space="preserve">н </w:t>
      </w:r>
      <w:r w:rsidR="00827F32">
        <w:rPr>
          <w:lang w:eastAsia="zh-CN" w:bidi="hi-IN"/>
        </w:rPr>
        <w:t>блок</w:t>
      </w:r>
      <w:r>
        <w:rPr>
          <w:lang w:eastAsia="zh-CN" w:bidi="hi-IN"/>
        </w:rPr>
        <w:t xml:space="preserve"> выбора календарного режима работы.</w:t>
      </w:r>
    </w:p>
    <w:p w:rsidR="00396C53" w:rsidRDefault="009D7E99" w:rsidP="009D7E99">
      <w:pPr>
        <w:ind w:firstLine="0"/>
        <w:jc w:val="center"/>
        <w:rPr>
          <w:lang w:eastAsia="zh-CN" w:bidi="hi-IN"/>
        </w:rPr>
      </w:pPr>
      <w:r>
        <w:rPr>
          <w:noProof/>
        </w:rPr>
        <w:drawing>
          <wp:inline distT="0" distB="0" distL="0" distR="0">
            <wp:extent cx="3219450" cy="1098550"/>
            <wp:effectExtent l="0" t="0" r="0" b="0"/>
            <wp:docPr id="5" name="Рисунок 5" descr="C:\Users\alm\AppData\Local\Microsoft\Windows\INetCache\Content.Word\tasksheduler_startstop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m\AppData\Local\Microsoft\Windows\INetCache\Content.Word\tasksheduler_startstopcalenda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9450" cy="1098550"/>
                    </a:xfrm>
                    <a:prstGeom prst="rect">
                      <a:avLst/>
                    </a:prstGeom>
                    <a:noFill/>
                    <a:ln>
                      <a:noFill/>
                    </a:ln>
                  </pic:spPr>
                </pic:pic>
              </a:graphicData>
            </a:graphic>
          </wp:inline>
        </w:drawing>
      </w:r>
    </w:p>
    <w:p w:rsidR="009D7E99" w:rsidRDefault="009D7E99" w:rsidP="009D7E99">
      <w:pPr>
        <w:rPr>
          <w:lang w:eastAsia="zh-CN" w:bidi="hi-IN"/>
        </w:rPr>
      </w:pPr>
      <w:r>
        <w:t>Рисунок 1.1</w:t>
      </w:r>
      <w:r w:rsidR="001D0255">
        <w:t>1</w:t>
      </w:r>
      <w:r>
        <w:t xml:space="preserve">. </w:t>
      </w:r>
      <w:r w:rsidR="00827F32">
        <w:t>Блок</w:t>
      </w:r>
      <w:r>
        <w:rPr>
          <w:lang w:eastAsia="zh-CN" w:bidi="hi-IN"/>
        </w:rPr>
        <w:t xml:space="preserve"> выбора календарного режима работы.</w:t>
      </w:r>
    </w:p>
    <w:p w:rsidR="002E1E22" w:rsidRDefault="002E1E22" w:rsidP="00A63125">
      <w:pPr>
        <w:rPr>
          <w:lang w:eastAsia="zh-CN" w:bidi="hi-IN"/>
        </w:rPr>
      </w:pPr>
      <w:r>
        <w:rPr>
          <w:lang w:eastAsia="zh-CN" w:bidi="hi-IN"/>
        </w:rPr>
        <w:t>На рисунке 1.1</w:t>
      </w:r>
      <w:r w:rsidR="00396C53">
        <w:rPr>
          <w:lang w:eastAsia="zh-CN" w:bidi="hi-IN"/>
        </w:rPr>
        <w:t>2</w:t>
      </w:r>
      <w:r>
        <w:rPr>
          <w:lang w:eastAsia="zh-CN" w:bidi="hi-IN"/>
        </w:rPr>
        <w:t xml:space="preserve"> изображена вкладка выбора режима ежедневной работы.</w:t>
      </w:r>
    </w:p>
    <w:p w:rsidR="002E1E22" w:rsidRDefault="002E1E22" w:rsidP="002E1E22">
      <w:pPr>
        <w:ind w:firstLine="0"/>
        <w:rPr>
          <w:lang w:eastAsia="zh-CN" w:bidi="hi-IN"/>
        </w:rPr>
      </w:pPr>
      <w:r>
        <w:rPr>
          <w:noProof/>
        </w:rPr>
        <w:drawing>
          <wp:inline distT="0" distB="0" distL="0" distR="0">
            <wp:extent cx="5759450" cy="1911350"/>
            <wp:effectExtent l="0" t="0" r="0" b="0"/>
            <wp:docPr id="2" name="Рисунок 2" descr="C:\Users\alm\AppData\Local\Microsoft\Windows\INetCache\Content.Word\tasksheduler_datetimeregular_dai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m\AppData\Local\Microsoft\Windows\INetCache\Content.Word\tasksheduler_datetimeregular_dail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1911350"/>
                    </a:xfrm>
                    <a:prstGeom prst="rect">
                      <a:avLst/>
                    </a:prstGeom>
                    <a:noFill/>
                    <a:ln>
                      <a:noFill/>
                    </a:ln>
                  </pic:spPr>
                </pic:pic>
              </a:graphicData>
            </a:graphic>
          </wp:inline>
        </w:drawing>
      </w:r>
    </w:p>
    <w:p w:rsidR="002E1E22" w:rsidRDefault="002E1E22" w:rsidP="002E1E22">
      <w:pPr>
        <w:rPr>
          <w:lang w:eastAsia="zh-CN" w:bidi="hi-IN"/>
        </w:rPr>
      </w:pPr>
      <w:r>
        <w:t>Рисунок 1.1</w:t>
      </w:r>
      <w:r w:rsidR="00396C53">
        <w:t>2</w:t>
      </w:r>
      <w:r>
        <w:t>. В</w:t>
      </w:r>
      <w:r>
        <w:rPr>
          <w:lang w:eastAsia="zh-CN" w:bidi="hi-IN"/>
        </w:rPr>
        <w:t>кладка выбора режима ежедневной работы.</w:t>
      </w:r>
    </w:p>
    <w:p w:rsidR="004916E2" w:rsidRDefault="004916E2" w:rsidP="004916E2">
      <w:pPr>
        <w:rPr>
          <w:lang w:eastAsia="zh-CN" w:bidi="hi-IN"/>
        </w:rPr>
      </w:pPr>
      <w:r>
        <w:rPr>
          <w:lang w:eastAsia="zh-CN" w:bidi="hi-IN"/>
        </w:rPr>
        <w:t>На рисунке 1.1</w:t>
      </w:r>
      <w:r w:rsidR="00396C53">
        <w:rPr>
          <w:lang w:eastAsia="zh-CN" w:bidi="hi-IN"/>
        </w:rPr>
        <w:t>3</w:t>
      </w:r>
      <w:r>
        <w:rPr>
          <w:lang w:eastAsia="zh-CN" w:bidi="hi-IN"/>
        </w:rPr>
        <w:t xml:space="preserve"> изображена вкладка выбора режима еженедельной работы.</w:t>
      </w:r>
    </w:p>
    <w:p w:rsidR="004916E2" w:rsidRDefault="004916E2" w:rsidP="002D54CF">
      <w:pPr>
        <w:ind w:firstLine="0"/>
        <w:rPr>
          <w:lang w:eastAsia="zh-CN" w:bidi="hi-IN"/>
        </w:rPr>
      </w:pPr>
      <w:r>
        <w:rPr>
          <w:noProof/>
        </w:rPr>
        <w:drawing>
          <wp:inline distT="0" distB="0" distL="0" distR="0">
            <wp:extent cx="5759450" cy="1885950"/>
            <wp:effectExtent l="0" t="0" r="0" b="0"/>
            <wp:docPr id="3" name="Рисунок 3" descr="C:\Users\alm\AppData\Local\Microsoft\Windows\INetCache\Content.Word\tasksheduler_datetimeregular_week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m\AppData\Local\Microsoft\Windows\INetCache\Content.Word\tasksheduler_datetimeregular_weekly.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1885950"/>
                    </a:xfrm>
                    <a:prstGeom prst="rect">
                      <a:avLst/>
                    </a:prstGeom>
                    <a:noFill/>
                    <a:ln>
                      <a:noFill/>
                    </a:ln>
                  </pic:spPr>
                </pic:pic>
              </a:graphicData>
            </a:graphic>
          </wp:inline>
        </w:drawing>
      </w:r>
    </w:p>
    <w:p w:rsidR="002D54CF" w:rsidRDefault="002D54CF" w:rsidP="002D54CF">
      <w:pPr>
        <w:rPr>
          <w:lang w:eastAsia="zh-CN" w:bidi="hi-IN"/>
        </w:rPr>
      </w:pPr>
      <w:r>
        <w:t>Рисунок 1.1</w:t>
      </w:r>
      <w:r w:rsidR="00396C53">
        <w:t>3</w:t>
      </w:r>
      <w:r>
        <w:t>. В</w:t>
      </w:r>
      <w:r>
        <w:rPr>
          <w:lang w:eastAsia="zh-CN" w:bidi="hi-IN"/>
        </w:rPr>
        <w:t>кладка выбора режима еженедельной работы.</w:t>
      </w:r>
    </w:p>
    <w:p w:rsidR="00C07651" w:rsidRDefault="00C07651" w:rsidP="00C07651">
      <w:pPr>
        <w:rPr>
          <w:lang w:eastAsia="zh-CN" w:bidi="hi-IN"/>
        </w:rPr>
      </w:pPr>
      <w:r>
        <w:rPr>
          <w:lang w:eastAsia="zh-CN" w:bidi="hi-IN"/>
        </w:rPr>
        <w:t>На рисунке 1.1</w:t>
      </w:r>
      <w:r w:rsidR="00396C53">
        <w:rPr>
          <w:lang w:eastAsia="zh-CN" w:bidi="hi-IN"/>
        </w:rPr>
        <w:t>4</w:t>
      </w:r>
      <w:r>
        <w:rPr>
          <w:lang w:eastAsia="zh-CN" w:bidi="hi-IN"/>
        </w:rPr>
        <w:t xml:space="preserve"> изображена вкладка выбора режима ежемесячной работы.</w:t>
      </w:r>
    </w:p>
    <w:p w:rsidR="00C07651" w:rsidRDefault="00CA486B" w:rsidP="00CA486B">
      <w:pPr>
        <w:ind w:firstLine="0"/>
        <w:rPr>
          <w:lang w:eastAsia="zh-CN" w:bidi="hi-IN"/>
        </w:rPr>
      </w:pPr>
      <w:r>
        <w:rPr>
          <w:noProof/>
        </w:rPr>
        <w:lastRenderedPageBreak/>
        <w:drawing>
          <wp:inline distT="0" distB="0" distL="0" distR="0">
            <wp:extent cx="5759450" cy="1860550"/>
            <wp:effectExtent l="0" t="0" r="0" b="0"/>
            <wp:docPr id="4" name="Рисунок 4" descr="C:\Users\alm\AppData\Local\Microsoft\Windows\INetCache\Content.Word\tasksheduler_datetimeregular_month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m\AppData\Local\Microsoft\Windows\INetCache\Content.Word\tasksheduler_datetimeregular_monthl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1860550"/>
                    </a:xfrm>
                    <a:prstGeom prst="rect">
                      <a:avLst/>
                    </a:prstGeom>
                    <a:noFill/>
                    <a:ln>
                      <a:noFill/>
                    </a:ln>
                  </pic:spPr>
                </pic:pic>
              </a:graphicData>
            </a:graphic>
          </wp:inline>
        </w:drawing>
      </w:r>
    </w:p>
    <w:p w:rsidR="00CA486B" w:rsidRDefault="00CA486B" w:rsidP="00CA486B">
      <w:pPr>
        <w:rPr>
          <w:lang w:eastAsia="zh-CN" w:bidi="hi-IN"/>
        </w:rPr>
      </w:pPr>
      <w:r>
        <w:t>Рисунок 1.1</w:t>
      </w:r>
      <w:r w:rsidR="00396C53">
        <w:t>4</w:t>
      </w:r>
      <w:r>
        <w:t>. В</w:t>
      </w:r>
      <w:r>
        <w:rPr>
          <w:lang w:eastAsia="zh-CN" w:bidi="hi-IN"/>
        </w:rPr>
        <w:t>кладка выбора режима ежемесячной работы.</w:t>
      </w:r>
    </w:p>
    <w:p w:rsidR="003B51B4" w:rsidRDefault="003B51B4" w:rsidP="003B51B4">
      <w:pPr>
        <w:rPr>
          <w:lang w:eastAsia="zh-CN" w:bidi="hi-IN"/>
        </w:rPr>
      </w:pPr>
      <w:r>
        <w:rPr>
          <w:lang w:eastAsia="zh-CN" w:bidi="hi-IN"/>
        </w:rPr>
        <w:t xml:space="preserve">На рисунке 1.15 изображен </w:t>
      </w:r>
      <w:r w:rsidR="00F66588">
        <w:rPr>
          <w:lang w:eastAsia="zh-CN" w:bidi="hi-IN"/>
        </w:rPr>
        <w:t>блок отображения созданных задач(триггеров).</w:t>
      </w:r>
    </w:p>
    <w:p w:rsidR="00F66588" w:rsidRDefault="00F66588" w:rsidP="00F66588">
      <w:pPr>
        <w:ind w:firstLine="0"/>
        <w:jc w:val="center"/>
        <w:rPr>
          <w:lang w:eastAsia="zh-CN" w:bidi="hi-IN"/>
        </w:rPr>
      </w:pPr>
      <w:r>
        <w:rPr>
          <w:noProof/>
        </w:rPr>
        <w:drawing>
          <wp:inline distT="0" distB="0" distL="0" distR="0">
            <wp:extent cx="3429000" cy="1060450"/>
            <wp:effectExtent l="0" t="0" r="0" b="0"/>
            <wp:docPr id="7" name="Рисунок 7" descr="C:\Users\alm\AppData\Local\Microsoft\Windows\INetCache\Content.Word\tasksheduler_trigge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m\AppData\Local\Microsoft\Windows\INetCache\Content.Word\tasksheduler_triggerlis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000" cy="1060450"/>
                    </a:xfrm>
                    <a:prstGeom prst="rect">
                      <a:avLst/>
                    </a:prstGeom>
                    <a:noFill/>
                    <a:ln>
                      <a:noFill/>
                    </a:ln>
                  </pic:spPr>
                </pic:pic>
              </a:graphicData>
            </a:graphic>
          </wp:inline>
        </w:drawing>
      </w:r>
    </w:p>
    <w:p w:rsidR="00F66588" w:rsidRDefault="00F66588" w:rsidP="00F66588">
      <w:pPr>
        <w:rPr>
          <w:lang w:eastAsia="zh-CN" w:bidi="hi-IN"/>
        </w:rPr>
      </w:pPr>
      <w:r>
        <w:t>Рисунок 1.15. Б</w:t>
      </w:r>
      <w:r>
        <w:rPr>
          <w:lang w:eastAsia="zh-CN" w:bidi="hi-IN"/>
        </w:rPr>
        <w:t>лок отображения созданных задач(триггеров).</w:t>
      </w:r>
    </w:p>
    <w:p w:rsidR="00E51108" w:rsidRDefault="00E51108" w:rsidP="00E51108">
      <w:pPr>
        <w:rPr>
          <w:lang w:eastAsia="zh-CN" w:bidi="hi-IN"/>
        </w:rPr>
      </w:pPr>
      <w:r>
        <w:rPr>
          <w:lang w:eastAsia="zh-CN" w:bidi="hi-IN"/>
        </w:rPr>
        <w:t>На рисунке 1.16 изображен блок управления работой сервиса и настроек</w:t>
      </w:r>
      <w:r w:rsidR="00B002E6">
        <w:rPr>
          <w:lang w:eastAsia="zh-CN" w:bidi="hi-IN"/>
        </w:rPr>
        <w:t xml:space="preserve"> </w:t>
      </w:r>
      <w:r w:rsidR="00B244E8">
        <w:rPr>
          <w:lang w:eastAsia="zh-CN" w:bidi="hi-IN"/>
        </w:rPr>
        <w:t xml:space="preserve">параметров </w:t>
      </w:r>
      <w:r w:rsidR="00B002E6">
        <w:rPr>
          <w:lang w:eastAsia="zh-CN" w:bidi="hi-IN"/>
        </w:rPr>
        <w:t>задач</w:t>
      </w:r>
      <w:r>
        <w:rPr>
          <w:lang w:eastAsia="zh-CN" w:bidi="hi-IN"/>
        </w:rPr>
        <w:t>.</w:t>
      </w:r>
    </w:p>
    <w:p w:rsidR="00270870" w:rsidRDefault="00270870" w:rsidP="00270870">
      <w:pPr>
        <w:ind w:firstLine="0"/>
        <w:jc w:val="center"/>
        <w:rPr>
          <w:lang w:eastAsia="zh-CN" w:bidi="hi-IN"/>
        </w:rPr>
      </w:pPr>
      <w:r>
        <w:rPr>
          <w:noProof/>
        </w:rPr>
        <w:drawing>
          <wp:inline distT="0" distB="0" distL="0" distR="0">
            <wp:extent cx="2641600" cy="2686050"/>
            <wp:effectExtent l="0" t="0" r="0" b="0"/>
            <wp:docPr id="8" name="Рисунок 8" descr="C:\Users\alm\AppData\Local\Microsoft\Windows\INetCache\Content.Word\tasksheduler_actions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m\AppData\Local\Microsoft\Windows\INetCache\Content.Word\tasksheduler_actions_block.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41600" cy="2686050"/>
                    </a:xfrm>
                    <a:prstGeom prst="rect">
                      <a:avLst/>
                    </a:prstGeom>
                    <a:noFill/>
                    <a:ln>
                      <a:noFill/>
                    </a:ln>
                  </pic:spPr>
                </pic:pic>
              </a:graphicData>
            </a:graphic>
          </wp:inline>
        </w:drawing>
      </w:r>
    </w:p>
    <w:p w:rsidR="00270870" w:rsidRDefault="00270870" w:rsidP="00270870">
      <w:pPr>
        <w:rPr>
          <w:lang w:eastAsia="zh-CN" w:bidi="hi-IN"/>
        </w:rPr>
      </w:pPr>
      <w:r>
        <w:t>Рисунок 1.16. Б</w:t>
      </w:r>
      <w:r>
        <w:rPr>
          <w:lang w:eastAsia="zh-CN" w:bidi="hi-IN"/>
        </w:rPr>
        <w:t>лок управления работой сервиса и настроек параметров задач.</w:t>
      </w:r>
    </w:p>
    <w:p w:rsidR="00416BF3" w:rsidRDefault="00416BF3" w:rsidP="00266CA7">
      <w:pPr>
        <w:pStyle w:val="3"/>
      </w:pPr>
      <w:bookmarkStart w:id="131" w:name="_Toc487454913"/>
      <w:r>
        <w:lastRenderedPageBreak/>
        <w:t>Характеристика базы данных</w:t>
      </w:r>
      <w:bookmarkEnd w:id="131"/>
    </w:p>
    <w:p w:rsidR="00371FB4" w:rsidRPr="00371FB4" w:rsidRDefault="00371FB4" w:rsidP="00371FB4">
      <w:pPr>
        <w:rPr>
          <w:lang w:eastAsia="zh-CN" w:bidi="hi-IN"/>
        </w:rPr>
      </w:pPr>
    </w:p>
    <w:p w:rsidR="00371FB4" w:rsidRDefault="00371FB4" w:rsidP="00371FB4">
      <w:pPr>
        <w:rPr>
          <w:lang w:eastAsia="zh-CN" w:bidi="hi-IN"/>
        </w:rPr>
      </w:pPr>
      <w:r>
        <w:rPr>
          <w:lang w:eastAsia="zh-CN" w:bidi="hi-IN"/>
        </w:rPr>
        <w:t>База данных системы реализуется на MS SQL Server. Разработаем ER-модель (Entity-Relationship model, модель «сущность-связь») базы данных. ER модель (рисунок 2.7) отображает состав и взаимосвязи таблиц, отражающих содержание информационной модели в терминах  конкретной СУБД.</w:t>
      </w:r>
    </w:p>
    <w:p w:rsidR="008B0E7D" w:rsidRDefault="008B0E7D" w:rsidP="008B0E7D">
      <w:pPr>
        <w:rPr>
          <w:lang w:eastAsia="zh-CN" w:bidi="hi-IN"/>
        </w:rPr>
      </w:pPr>
      <w:r>
        <w:rPr>
          <w:lang w:eastAsia="zh-CN" w:bidi="hi-IN"/>
        </w:rPr>
        <w:t xml:space="preserve">Таблица </w:t>
      </w:r>
      <w:r w:rsidR="00E02297">
        <w:rPr>
          <w:lang w:eastAsia="zh-CN" w:bidi="hi-IN"/>
        </w:rPr>
        <w:t>1.5.</w:t>
      </w:r>
      <w:r>
        <w:rPr>
          <w:lang w:eastAsia="zh-CN" w:bidi="hi-IN"/>
        </w:rPr>
        <w:t xml:space="preserve">  </w:t>
      </w:r>
    </w:p>
    <w:p w:rsidR="008B0E7D" w:rsidRDefault="008B0E7D" w:rsidP="008B0E7D">
      <w:pPr>
        <w:rPr>
          <w:lang w:eastAsia="zh-CN" w:bidi="hi-IN"/>
        </w:rPr>
      </w:pPr>
      <w:r>
        <w:rPr>
          <w:lang w:eastAsia="zh-CN" w:bidi="hi-IN"/>
        </w:rPr>
        <w:t>Перечень сущностей и их соответствие информационной модели</w:t>
      </w:r>
    </w:p>
    <w:tbl>
      <w:tblPr>
        <w:tblStyle w:val="aff0"/>
        <w:tblW w:w="0" w:type="auto"/>
        <w:jc w:val="center"/>
        <w:tblLook w:val="04A0" w:firstRow="1" w:lastRow="0" w:firstColumn="1" w:lastColumn="0" w:noHBand="0" w:noVBand="1"/>
      </w:tblPr>
      <w:tblGrid>
        <w:gridCol w:w="675"/>
        <w:gridCol w:w="5516"/>
        <w:gridCol w:w="3096"/>
      </w:tblGrid>
      <w:tr w:rsidR="008B0E7D" w:rsidTr="008B0E7D">
        <w:trPr>
          <w:jc w:val="center"/>
        </w:trPr>
        <w:tc>
          <w:tcPr>
            <w:tcW w:w="675" w:type="dxa"/>
            <w:vAlign w:val="center"/>
          </w:tcPr>
          <w:p w:rsidR="008B0E7D" w:rsidRDefault="008B0E7D" w:rsidP="008B0E7D">
            <w:pPr>
              <w:ind w:firstLine="0"/>
              <w:jc w:val="center"/>
              <w:rPr>
                <w:lang w:eastAsia="zh-CN" w:bidi="hi-IN"/>
              </w:rPr>
            </w:pPr>
            <w:r>
              <w:rPr>
                <w:lang w:eastAsia="zh-CN" w:bidi="hi-IN"/>
              </w:rPr>
              <w:t>№</w:t>
            </w:r>
          </w:p>
        </w:tc>
        <w:tc>
          <w:tcPr>
            <w:tcW w:w="5516" w:type="dxa"/>
            <w:vAlign w:val="center"/>
          </w:tcPr>
          <w:p w:rsidR="008B0E7D" w:rsidRDefault="008B0E7D" w:rsidP="008B0E7D">
            <w:pPr>
              <w:ind w:firstLine="0"/>
              <w:jc w:val="center"/>
              <w:rPr>
                <w:lang w:eastAsia="zh-CN" w:bidi="hi-IN"/>
              </w:rPr>
            </w:pPr>
            <w:r>
              <w:rPr>
                <w:lang w:eastAsia="zh-CN" w:bidi="hi-IN"/>
              </w:rPr>
              <w:t>Название сущности в информационной модели</w:t>
            </w:r>
          </w:p>
        </w:tc>
        <w:tc>
          <w:tcPr>
            <w:tcW w:w="3096" w:type="dxa"/>
            <w:vAlign w:val="center"/>
          </w:tcPr>
          <w:p w:rsidR="008B0E7D" w:rsidRDefault="008B0E7D" w:rsidP="008B0E7D">
            <w:pPr>
              <w:ind w:firstLine="0"/>
              <w:jc w:val="center"/>
              <w:rPr>
                <w:lang w:eastAsia="zh-CN" w:bidi="hi-IN"/>
              </w:rPr>
            </w:pPr>
            <w:r>
              <w:rPr>
                <w:lang w:eastAsia="zh-CN" w:bidi="hi-IN"/>
              </w:rPr>
              <w:t>Идентификатор таблицы</w:t>
            </w:r>
          </w:p>
        </w:tc>
      </w:tr>
      <w:tr w:rsidR="008B0E7D" w:rsidTr="008B0E7D">
        <w:trPr>
          <w:jc w:val="center"/>
        </w:trPr>
        <w:tc>
          <w:tcPr>
            <w:tcW w:w="675" w:type="dxa"/>
            <w:vAlign w:val="center"/>
          </w:tcPr>
          <w:p w:rsidR="008B0E7D" w:rsidRDefault="00BE24EB" w:rsidP="008B0E7D">
            <w:pPr>
              <w:ind w:firstLine="0"/>
              <w:jc w:val="center"/>
              <w:rPr>
                <w:lang w:eastAsia="zh-CN" w:bidi="hi-IN"/>
              </w:rPr>
            </w:pPr>
            <w:r>
              <w:rPr>
                <w:lang w:eastAsia="zh-CN" w:bidi="hi-IN"/>
              </w:rPr>
              <w:t>1</w:t>
            </w:r>
          </w:p>
        </w:tc>
        <w:tc>
          <w:tcPr>
            <w:tcW w:w="5516" w:type="dxa"/>
            <w:vAlign w:val="center"/>
          </w:tcPr>
          <w:p w:rsidR="008B0E7D" w:rsidRDefault="00BE24EB" w:rsidP="008B0E7D">
            <w:pPr>
              <w:ind w:firstLine="0"/>
              <w:jc w:val="center"/>
              <w:rPr>
                <w:lang w:eastAsia="zh-CN" w:bidi="hi-IN"/>
              </w:rPr>
            </w:pPr>
            <w:r w:rsidRPr="00BE24EB">
              <w:rPr>
                <w:lang w:eastAsia="zh-CN" w:bidi="hi-IN"/>
              </w:rPr>
              <w:t>Справочник административно-территориальных единиц</w:t>
            </w:r>
          </w:p>
        </w:tc>
        <w:tc>
          <w:tcPr>
            <w:tcW w:w="3096" w:type="dxa"/>
            <w:vAlign w:val="center"/>
          </w:tcPr>
          <w:p w:rsidR="008B0E7D" w:rsidRDefault="00BE24EB" w:rsidP="008B0E7D">
            <w:pPr>
              <w:ind w:firstLine="0"/>
              <w:jc w:val="center"/>
              <w:rPr>
                <w:lang w:eastAsia="zh-CN" w:bidi="hi-IN"/>
              </w:rPr>
            </w:pPr>
            <w:r w:rsidRPr="00BE24EB">
              <w:rPr>
                <w:lang w:eastAsia="zh-CN" w:bidi="hi-IN"/>
              </w:rPr>
              <w:t>rbd_Area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2</w:t>
            </w:r>
          </w:p>
        </w:tc>
        <w:tc>
          <w:tcPr>
            <w:tcW w:w="5516" w:type="dxa"/>
            <w:vAlign w:val="center"/>
          </w:tcPr>
          <w:p w:rsidR="00BE24EB" w:rsidRPr="00BE24EB" w:rsidRDefault="00BE24EB" w:rsidP="008B0E7D">
            <w:pPr>
              <w:ind w:firstLine="0"/>
              <w:jc w:val="center"/>
              <w:rPr>
                <w:lang w:eastAsia="zh-CN" w:bidi="hi-IN"/>
              </w:rPr>
            </w:pPr>
            <w:r w:rsidRPr="00BE24EB">
              <w:rPr>
                <w:lang w:eastAsia="zh-CN" w:bidi="hi-IN"/>
              </w:rPr>
              <w:t>Справочник аудиторий в ППЭ</w:t>
            </w:r>
          </w:p>
        </w:tc>
        <w:tc>
          <w:tcPr>
            <w:tcW w:w="3096" w:type="dxa"/>
            <w:vAlign w:val="center"/>
          </w:tcPr>
          <w:p w:rsidR="00BE24EB" w:rsidRPr="00BE24EB" w:rsidRDefault="00BE24EB" w:rsidP="008B0E7D">
            <w:pPr>
              <w:ind w:firstLine="0"/>
              <w:jc w:val="center"/>
              <w:rPr>
                <w:lang w:eastAsia="zh-CN" w:bidi="hi-IN"/>
              </w:rPr>
            </w:pPr>
            <w:r w:rsidRPr="00BE24EB">
              <w:rPr>
                <w:lang w:eastAsia="zh-CN" w:bidi="hi-IN"/>
              </w:rPr>
              <w:t>rbd_Auditorium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3</w:t>
            </w:r>
          </w:p>
        </w:tc>
        <w:tc>
          <w:tcPr>
            <w:tcW w:w="5516" w:type="dxa"/>
            <w:vAlign w:val="center"/>
          </w:tcPr>
          <w:p w:rsidR="00BE24EB" w:rsidRPr="00BE24EB" w:rsidRDefault="00BE24EB" w:rsidP="008B0E7D">
            <w:pPr>
              <w:ind w:firstLine="0"/>
              <w:jc w:val="center"/>
              <w:rPr>
                <w:lang w:eastAsia="zh-CN" w:bidi="hi-IN"/>
              </w:rPr>
            </w:pPr>
            <w:r>
              <w:rPr>
                <w:lang w:eastAsia="zh-CN" w:bidi="hi-IN"/>
              </w:rPr>
              <w:t>Справочник регионов</w:t>
            </w:r>
          </w:p>
        </w:tc>
        <w:tc>
          <w:tcPr>
            <w:tcW w:w="3096" w:type="dxa"/>
            <w:vAlign w:val="center"/>
          </w:tcPr>
          <w:p w:rsidR="00BE24EB" w:rsidRPr="00BE24EB" w:rsidRDefault="00BE24EB" w:rsidP="008B0E7D">
            <w:pPr>
              <w:ind w:firstLine="0"/>
              <w:jc w:val="center"/>
              <w:rPr>
                <w:lang w:val="en-US" w:eastAsia="zh-CN" w:bidi="hi-IN"/>
              </w:rPr>
            </w:pPr>
            <w:r>
              <w:rPr>
                <w:lang w:val="en-US" w:eastAsia="zh-CN" w:bidi="hi-IN"/>
              </w:rPr>
              <w:t>rbdc_Regions</w:t>
            </w:r>
          </w:p>
        </w:tc>
      </w:tr>
      <w:tr w:rsidR="00BE24EB" w:rsidTr="008B0E7D">
        <w:trPr>
          <w:jc w:val="center"/>
        </w:trPr>
        <w:tc>
          <w:tcPr>
            <w:tcW w:w="675" w:type="dxa"/>
            <w:vAlign w:val="center"/>
          </w:tcPr>
          <w:p w:rsidR="00BE24EB" w:rsidRPr="00C32F22" w:rsidRDefault="00C32F22" w:rsidP="008B0E7D">
            <w:pPr>
              <w:ind w:firstLine="0"/>
              <w:jc w:val="center"/>
              <w:rPr>
                <w:lang w:val="en-US" w:eastAsia="zh-CN" w:bidi="hi-IN"/>
              </w:rPr>
            </w:pPr>
            <w:r>
              <w:rPr>
                <w:lang w:val="en-US" w:eastAsia="zh-CN" w:bidi="hi-IN"/>
              </w:rPr>
              <w:t>4</w:t>
            </w:r>
          </w:p>
        </w:tc>
        <w:tc>
          <w:tcPr>
            <w:tcW w:w="5516" w:type="dxa"/>
            <w:vAlign w:val="center"/>
          </w:tcPr>
          <w:p w:rsidR="00BE24EB" w:rsidRPr="00BE24EB" w:rsidRDefault="00C32F22" w:rsidP="008B0E7D">
            <w:pPr>
              <w:ind w:firstLine="0"/>
              <w:jc w:val="center"/>
              <w:rPr>
                <w:lang w:eastAsia="zh-CN" w:bidi="hi-IN"/>
              </w:rPr>
            </w:pPr>
            <w:r w:rsidRPr="00C32F22">
              <w:rPr>
                <w:lang w:eastAsia="zh-CN" w:bidi="hi-IN"/>
              </w:rPr>
              <w:t>Справочник ППЭ</w:t>
            </w:r>
          </w:p>
        </w:tc>
        <w:tc>
          <w:tcPr>
            <w:tcW w:w="3096" w:type="dxa"/>
            <w:vAlign w:val="center"/>
          </w:tcPr>
          <w:p w:rsidR="00BE24EB" w:rsidRPr="00BE24EB" w:rsidRDefault="00C32F22" w:rsidP="008B0E7D">
            <w:pPr>
              <w:ind w:firstLine="0"/>
              <w:jc w:val="center"/>
              <w:rPr>
                <w:lang w:eastAsia="zh-CN" w:bidi="hi-IN"/>
              </w:rPr>
            </w:pPr>
            <w:r w:rsidRPr="00C32F22">
              <w:rPr>
                <w:lang w:eastAsia="zh-CN" w:bidi="hi-IN"/>
              </w:rPr>
              <w:t>rbd_Stations</w:t>
            </w:r>
          </w:p>
        </w:tc>
      </w:tr>
      <w:tr w:rsidR="00376F6E" w:rsidTr="008B0E7D">
        <w:trPr>
          <w:jc w:val="center"/>
        </w:trPr>
        <w:tc>
          <w:tcPr>
            <w:tcW w:w="675" w:type="dxa"/>
            <w:vAlign w:val="center"/>
          </w:tcPr>
          <w:p w:rsidR="00376F6E" w:rsidRDefault="00376F6E" w:rsidP="008B0E7D">
            <w:pPr>
              <w:ind w:firstLine="0"/>
              <w:jc w:val="center"/>
              <w:rPr>
                <w:lang w:val="en-US" w:eastAsia="zh-CN" w:bidi="hi-IN"/>
              </w:rPr>
            </w:pPr>
            <w:r>
              <w:rPr>
                <w:lang w:val="en-US" w:eastAsia="zh-CN" w:bidi="hi-IN"/>
              </w:rPr>
              <w:t>5</w:t>
            </w:r>
          </w:p>
        </w:tc>
        <w:tc>
          <w:tcPr>
            <w:tcW w:w="5516" w:type="dxa"/>
            <w:vAlign w:val="center"/>
          </w:tcPr>
          <w:p w:rsidR="00376F6E" w:rsidRPr="00C32F22" w:rsidRDefault="00376F6E" w:rsidP="008B0E7D">
            <w:pPr>
              <w:ind w:firstLine="0"/>
              <w:jc w:val="center"/>
              <w:rPr>
                <w:lang w:eastAsia="zh-CN" w:bidi="hi-IN"/>
              </w:rPr>
            </w:pPr>
            <w:r w:rsidRPr="00376F6E">
              <w:rPr>
                <w:lang w:eastAsia="zh-CN" w:bidi="hi-IN"/>
              </w:rPr>
              <w:t>Справочник ОИВ субъекта РФ</w:t>
            </w:r>
          </w:p>
        </w:tc>
        <w:tc>
          <w:tcPr>
            <w:tcW w:w="3096" w:type="dxa"/>
            <w:vAlign w:val="center"/>
          </w:tcPr>
          <w:p w:rsidR="00376F6E" w:rsidRPr="00376F6E" w:rsidRDefault="00376F6E" w:rsidP="008B0E7D">
            <w:pPr>
              <w:ind w:firstLine="0"/>
              <w:jc w:val="center"/>
              <w:rPr>
                <w:lang w:val="en-US" w:eastAsia="zh-CN" w:bidi="hi-IN"/>
              </w:rPr>
            </w:pPr>
            <w:r>
              <w:rPr>
                <w:lang w:val="en-US" w:eastAsia="zh-CN" w:bidi="hi-IN"/>
              </w:rPr>
              <w:t>rbd_Governments</w:t>
            </w:r>
          </w:p>
        </w:tc>
      </w:tr>
      <w:tr w:rsidR="00B43348" w:rsidTr="008B0E7D">
        <w:trPr>
          <w:jc w:val="center"/>
        </w:trPr>
        <w:tc>
          <w:tcPr>
            <w:tcW w:w="675" w:type="dxa"/>
            <w:vAlign w:val="center"/>
          </w:tcPr>
          <w:p w:rsidR="00B43348" w:rsidRDefault="00B43348" w:rsidP="008B0E7D">
            <w:pPr>
              <w:ind w:firstLine="0"/>
              <w:jc w:val="center"/>
              <w:rPr>
                <w:lang w:val="en-US" w:eastAsia="zh-CN" w:bidi="hi-IN"/>
              </w:rPr>
            </w:pPr>
            <w:r>
              <w:rPr>
                <w:lang w:val="en-US" w:eastAsia="zh-CN" w:bidi="hi-IN"/>
              </w:rPr>
              <w:t>6</w:t>
            </w:r>
          </w:p>
        </w:tc>
        <w:tc>
          <w:tcPr>
            <w:tcW w:w="5516" w:type="dxa"/>
            <w:vAlign w:val="center"/>
          </w:tcPr>
          <w:p w:rsidR="00B43348" w:rsidRPr="00376F6E" w:rsidRDefault="00B43348" w:rsidP="008B0E7D">
            <w:pPr>
              <w:ind w:firstLine="0"/>
              <w:jc w:val="center"/>
              <w:rPr>
                <w:lang w:eastAsia="zh-CN" w:bidi="hi-IN"/>
              </w:rPr>
            </w:pPr>
            <w:r>
              <w:rPr>
                <w:lang w:eastAsia="zh-CN" w:bidi="hi-IN"/>
              </w:rPr>
              <w:t>Справочник</w:t>
            </w:r>
            <w:r w:rsidRPr="00B43348">
              <w:rPr>
                <w:lang w:eastAsia="zh-CN" w:bidi="hi-IN"/>
              </w:rPr>
              <w:t xml:space="preserve"> школ</w:t>
            </w:r>
          </w:p>
        </w:tc>
        <w:tc>
          <w:tcPr>
            <w:tcW w:w="3096" w:type="dxa"/>
            <w:vAlign w:val="center"/>
          </w:tcPr>
          <w:p w:rsidR="00B43348" w:rsidRPr="00B43348" w:rsidRDefault="00B43348" w:rsidP="008B0E7D">
            <w:pPr>
              <w:ind w:firstLine="0"/>
              <w:jc w:val="center"/>
              <w:rPr>
                <w:lang w:val="en-US" w:eastAsia="zh-CN" w:bidi="hi-IN"/>
              </w:rPr>
            </w:pPr>
            <w:r>
              <w:rPr>
                <w:lang w:val="en-US" w:eastAsia="zh-CN" w:bidi="hi-IN"/>
              </w:rPr>
              <w:t>rbd_Schools</w:t>
            </w:r>
          </w:p>
        </w:tc>
      </w:tr>
    </w:tbl>
    <w:p w:rsidR="00371FB4" w:rsidRDefault="00371FB4" w:rsidP="00371FB4">
      <w:pPr>
        <w:rPr>
          <w:lang w:val="en-US" w:eastAsia="zh-CN" w:bidi="hi-IN"/>
        </w:rPr>
      </w:pPr>
    </w:p>
    <w:p w:rsidR="0002542A" w:rsidRDefault="0002542A" w:rsidP="0002542A">
      <w:pPr>
        <w:ind w:firstLine="0"/>
        <w:rPr>
          <w:lang w:val="en-US" w:eastAsia="zh-CN" w:bidi="hi-IN"/>
        </w:rPr>
      </w:pPr>
      <w:r>
        <w:rPr>
          <w:noProof/>
        </w:rPr>
        <w:lastRenderedPageBreak/>
        <w:drawing>
          <wp:inline distT="0" distB="0" distL="0" distR="0">
            <wp:extent cx="5760085" cy="764998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760085" cy="7649985"/>
                    </a:xfrm>
                    <a:prstGeom prst="rect">
                      <a:avLst/>
                    </a:prstGeom>
                    <a:noFill/>
                    <a:ln w="9525">
                      <a:noFill/>
                      <a:miter lim="800000"/>
                      <a:headEnd/>
                      <a:tailEnd/>
                    </a:ln>
                  </pic:spPr>
                </pic:pic>
              </a:graphicData>
            </a:graphic>
          </wp:inline>
        </w:drawing>
      </w:r>
    </w:p>
    <w:p w:rsidR="008B0E7D" w:rsidRDefault="0002542A" w:rsidP="007433BD">
      <w:pPr>
        <w:jc w:val="center"/>
        <w:rPr>
          <w:lang w:eastAsia="zh-CN" w:bidi="hi-IN"/>
        </w:rPr>
      </w:pPr>
      <w:r>
        <w:t>Рисунок 1.</w:t>
      </w:r>
      <w:r w:rsidR="00B530CC">
        <w:t>8</w:t>
      </w:r>
      <w:r>
        <w:t xml:space="preserve">. </w:t>
      </w:r>
      <w:r w:rsidR="007433BD">
        <w:t>Структура базы данных</w:t>
      </w:r>
      <w:r w:rsidR="00F910AB">
        <w:t>.</w:t>
      </w:r>
    </w:p>
    <w:p w:rsidR="008B0E7D" w:rsidRDefault="008B0E7D" w:rsidP="00371FB4">
      <w:pPr>
        <w:rPr>
          <w:lang w:eastAsia="zh-CN" w:bidi="hi-IN"/>
        </w:rPr>
      </w:pPr>
    </w:p>
    <w:p w:rsidR="001B4496" w:rsidRDefault="001B4496" w:rsidP="00371FB4">
      <w:pPr>
        <w:rPr>
          <w:lang w:eastAsia="zh-CN" w:bidi="hi-IN"/>
        </w:rPr>
      </w:pPr>
    </w:p>
    <w:p w:rsidR="00A83ECB" w:rsidRDefault="00A83ECB" w:rsidP="00371FB4">
      <w:pPr>
        <w:rPr>
          <w:lang w:eastAsia="zh-CN" w:bidi="hi-IN"/>
        </w:rPr>
      </w:pPr>
      <w:r>
        <w:rPr>
          <w:lang w:eastAsia="zh-CN" w:bidi="hi-IN"/>
        </w:rPr>
        <w:lastRenderedPageBreak/>
        <w:t>Структура справочников приведена в таблиц</w:t>
      </w:r>
      <w:r w:rsidR="00F81190">
        <w:rPr>
          <w:lang w:eastAsia="zh-CN" w:bidi="hi-IN"/>
        </w:rPr>
        <w:t>ах</w:t>
      </w:r>
      <w:r>
        <w:rPr>
          <w:lang w:eastAsia="zh-CN" w:bidi="hi-IN"/>
        </w:rPr>
        <w:t>.</w:t>
      </w:r>
    </w:p>
    <w:p w:rsidR="006F52F8" w:rsidRDefault="006F52F8" w:rsidP="00371FB4">
      <w:pPr>
        <w:rPr>
          <w:lang w:eastAsia="zh-CN" w:bidi="hi-IN"/>
        </w:rPr>
      </w:pPr>
      <w:r>
        <w:rPr>
          <w:lang w:eastAsia="zh-CN" w:bidi="hi-IN"/>
        </w:rPr>
        <w:t>Таблиц</w:t>
      </w:r>
      <w:r w:rsidR="00E02297">
        <w:rPr>
          <w:lang w:eastAsia="zh-CN" w:bidi="hi-IN"/>
        </w:rPr>
        <w:t>а 1.6.</w:t>
      </w:r>
    </w:p>
    <w:p w:rsidR="00F81190" w:rsidRDefault="00F81190" w:rsidP="00371FB4">
      <w:pPr>
        <w:rPr>
          <w:lang w:eastAsia="zh-CN" w:bidi="hi-IN"/>
        </w:rPr>
      </w:pPr>
      <w:r w:rsidRPr="00792543">
        <w:rPr>
          <w:bCs w:val="0"/>
          <w:color w:val="000000"/>
          <w:szCs w:val="28"/>
        </w:rPr>
        <w:t>Справочник административно-территориальных единиц</w:t>
      </w:r>
      <w:r>
        <w:rPr>
          <w:bCs w:val="0"/>
          <w:color w:val="000000"/>
          <w:szCs w:val="28"/>
        </w:rPr>
        <w:t xml:space="preserve"> </w:t>
      </w:r>
      <w:r>
        <w:rPr>
          <w:bCs w:val="0"/>
          <w:color w:val="000000"/>
          <w:szCs w:val="28"/>
          <w:lang w:val="en-US"/>
        </w:rPr>
        <w:t>rbd</w:t>
      </w:r>
      <w:r w:rsidRPr="006F52F8">
        <w:rPr>
          <w:bCs w:val="0"/>
          <w:color w:val="000000"/>
          <w:szCs w:val="28"/>
        </w:rPr>
        <w:t>_</w:t>
      </w:r>
      <w:r>
        <w:rPr>
          <w:bCs w:val="0"/>
          <w:color w:val="000000"/>
          <w:szCs w:val="28"/>
          <w:lang w:val="en-US"/>
        </w:rPr>
        <w:t>Areas</w:t>
      </w:r>
      <w:r w:rsidRPr="006F52F8">
        <w:rPr>
          <w:bCs w:val="0"/>
          <w:color w:val="000000"/>
          <w:szCs w:val="28"/>
        </w:rPr>
        <w:t>.</w:t>
      </w:r>
    </w:p>
    <w:tbl>
      <w:tblPr>
        <w:tblW w:w="8946" w:type="dxa"/>
        <w:jc w:val="center"/>
        <w:tblLayout w:type="fixed"/>
        <w:tblLook w:val="04A0" w:firstRow="1" w:lastRow="0" w:firstColumn="1" w:lastColumn="0" w:noHBand="0" w:noVBand="1"/>
      </w:tblPr>
      <w:tblGrid>
        <w:gridCol w:w="1575"/>
        <w:gridCol w:w="1984"/>
        <w:gridCol w:w="2410"/>
        <w:gridCol w:w="1134"/>
        <w:gridCol w:w="1843"/>
      </w:tblGrid>
      <w:tr w:rsidR="006F52F8" w:rsidRPr="00D42635" w:rsidTr="00D42635">
        <w:trPr>
          <w:cantSplit/>
          <w:trHeight w:val="3054"/>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Наименование поля таблицы</w:t>
            </w:r>
          </w:p>
        </w:tc>
        <w:tc>
          <w:tcPr>
            <w:tcW w:w="198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Тип и размерность поля таблицы</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Описание поля таблицы</w:t>
            </w:r>
          </w:p>
        </w:tc>
        <w:tc>
          <w:tcPr>
            <w:tcW w:w="113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Обязательность заполнения поля таблицы</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Ссылка (таблица)</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I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uniqueidentifier(16)</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Уникальный идентификатор записи</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egion</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субъекта РФ</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bdс_Regions</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Cod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Nam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Название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Law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xml:space="preserve">Юридический адрес МОУО </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актический адрес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ChargeFIO</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15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ИО сотрудника, ответственного за проведение ЕГЭ</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Phone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8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Телефон(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Mail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Адрес(а) электронной почт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 – сайт органа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sDelete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bit(1)</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лаг удаленной записи (0 – активная, 1 – удаленная)</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bl>
    <w:p w:rsidR="00A83ECB" w:rsidRDefault="00A83ECB" w:rsidP="00371FB4">
      <w:pPr>
        <w:rPr>
          <w:lang w:eastAsia="zh-CN" w:bidi="hi-IN"/>
        </w:rPr>
      </w:pPr>
    </w:p>
    <w:p w:rsidR="00C9570C" w:rsidRDefault="001B5597" w:rsidP="00C9570C">
      <w:pPr>
        <w:rPr>
          <w:lang w:eastAsia="zh-CN" w:bidi="hi-IN"/>
        </w:rPr>
      </w:pPr>
      <w:r>
        <w:rPr>
          <w:lang w:eastAsia="zh-CN" w:bidi="hi-IN"/>
        </w:rPr>
        <w:t>Таблица 1.7.</w:t>
      </w:r>
    </w:p>
    <w:p w:rsidR="00C9570C" w:rsidRDefault="00C9570C" w:rsidP="00C9570C">
      <w:pPr>
        <w:rPr>
          <w:lang w:eastAsia="zh-CN" w:bidi="hi-IN"/>
        </w:rPr>
      </w:pPr>
      <w:r w:rsidRPr="00792543">
        <w:rPr>
          <w:bCs w:val="0"/>
          <w:color w:val="000000"/>
          <w:szCs w:val="28"/>
        </w:rPr>
        <w:t>Справочник</w:t>
      </w:r>
      <w:r w:rsidR="00BF7E62" w:rsidRPr="00BF7E62">
        <w:rPr>
          <w:bCs w:val="0"/>
          <w:color w:val="000000"/>
          <w:szCs w:val="28"/>
        </w:rPr>
        <w:t xml:space="preserve"> аудиторий в ППЭ</w:t>
      </w:r>
      <w:r w:rsidR="00BF7E62">
        <w:rPr>
          <w:bCs w:val="0"/>
          <w:color w:val="000000"/>
          <w:szCs w:val="28"/>
        </w:rPr>
        <w:t xml:space="preserve"> </w:t>
      </w:r>
      <w:r w:rsidRPr="00C9570C">
        <w:rPr>
          <w:bCs w:val="0"/>
          <w:color w:val="000000"/>
          <w:szCs w:val="28"/>
          <w:lang w:val="en-US"/>
        </w:rPr>
        <w:t>rbd</w:t>
      </w:r>
      <w:r w:rsidRPr="001010AB">
        <w:rPr>
          <w:bCs w:val="0"/>
          <w:color w:val="000000"/>
          <w:szCs w:val="28"/>
        </w:rPr>
        <w:t>_</w:t>
      </w:r>
      <w:r w:rsidRPr="00C9570C">
        <w:rPr>
          <w:bCs w:val="0"/>
          <w:color w:val="000000"/>
          <w:szCs w:val="28"/>
          <w:lang w:val="en-US"/>
        </w:rPr>
        <w:t>Auditorium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1984"/>
        <w:gridCol w:w="2268"/>
        <w:gridCol w:w="992"/>
        <w:gridCol w:w="1843"/>
      </w:tblGrid>
      <w:tr w:rsidR="00EB6842" w:rsidRPr="001010AB" w:rsidTr="00EB6842">
        <w:trPr>
          <w:cantSplit/>
          <w:trHeight w:val="2388"/>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lastRenderedPageBreak/>
              <w:t>Наименование поля таблицы</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Тип и размерность поля таблицы</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Описание поля таблицы</w:t>
            </w:r>
          </w:p>
        </w:tc>
        <w:tc>
          <w:tcPr>
            <w:tcW w:w="992" w:type="dxa"/>
            <w:shd w:val="clear" w:color="auto" w:fill="auto"/>
            <w:textDirection w:val="btLr"/>
            <w:vAlign w:val="center"/>
            <w:hideMark/>
          </w:tcPr>
          <w:p w:rsidR="001010AB" w:rsidRPr="001010AB" w:rsidRDefault="001010AB" w:rsidP="00EB6842">
            <w:pPr>
              <w:tabs>
                <w:tab w:val="clear" w:pos="993"/>
              </w:tabs>
              <w:spacing w:line="240" w:lineRule="auto"/>
              <w:ind w:left="113" w:right="113" w:firstLine="0"/>
              <w:jc w:val="center"/>
              <w:outlineLvl w:val="9"/>
              <w:rPr>
                <w:b/>
                <w:color w:val="000000"/>
                <w:szCs w:val="28"/>
              </w:rPr>
            </w:pPr>
            <w:r w:rsidRPr="001010AB">
              <w:rPr>
                <w:b/>
                <w:color w:val="000000"/>
                <w:szCs w:val="28"/>
              </w:rPr>
              <w:t>Обязательность заполнения поля таблицы</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Ссылка (таблица)</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EGION</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субъекта РФ</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с_Reg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Уникальный идентификатор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Station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Ссылка на ППЭ</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_Stat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Cod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Nam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255)</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Наименование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ow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рядов в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ol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посадочных мест в ряду</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OrganizerOrder</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Расположение парт в аудитории (0 – вертикально: 1 - горизонтально)</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eleteTyp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удаленной строки (0 – активна, не равно 0 – удале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LimitPotencia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аудитории для специализированной рассадк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e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мпорт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 xml:space="preserve">Дата-время </w:t>
            </w:r>
            <w:r w:rsidRPr="001010AB">
              <w:rPr>
                <w:bCs w:val="0"/>
                <w:color w:val="000000"/>
                <w:szCs w:val="28"/>
              </w:rPr>
              <w:lastRenderedPageBreak/>
              <w:t>последнего измене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lastRenderedPageBreak/>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ExamForm</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пригодности аудитории для экзаменов в устной/компьютерной форме</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ideoContro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наличия видеонаблюдения в аудитории (0/false – нет, 1/true – есть)</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sLab</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спользования аудитории в качестве лаборатории (0/false – не пригодна, 1/true – пригод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bl>
    <w:p w:rsidR="00792543" w:rsidRDefault="00792543"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06016C" w:rsidRDefault="0006016C" w:rsidP="00371FB4">
      <w:pPr>
        <w:rPr>
          <w:lang w:eastAsia="zh-CN" w:bidi="hi-IN"/>
        </w:rPr>
      </w:pPr>
    </w:p>
    <w:p w:rsidR="0006016C" w:rsidRDefault="0006016C" w:rsidP="00371FB4">
      <w:pPr>
        <w:rPr>
          <w:lang w:eastAsia="zh-CN" w:bidi="hi-IN"/>
        </w:rPr>
      </w:pPr>
    </w:p>
    <w:p w:rsidR="0022030C" w:rsidRDefault="0022030C" w:rsidP="00371FB4">
      <w:pPr>
        <w:rPr>
          <w:lang w:eastAsia="zh-CN" w:bidi="hi-IN"/>
        </w:rPr>
      </w:pPr>
    </w:p>
    <w:p w:rsidR="0022030C" w:rsidRDefault="004533B6" w:rsidP="0022030C">
      <w:pPr>
        <w:rPr>
          <w:lang w:eastAsia="zh-CN" w:bidi="hi-IN"/>
        </w:rPr>
      </w:pPr>
      <w:r>
        <w:rPr>
          <w:lang w:eastAsia="zh-CN" w:bidi="hi-IN"/>
        </w:rPr>
        <w:t>Таблица 1.8.</w:t>
      </w:r>
    </w:p>
    <w:p w:rsidR="0022030C" w:rsidRDefault="00C417AE" w:rsidP="0022030C">
      <w:pPr>
        <w:rPr>
          <w:lang w:eastAsia="zh-CN" w:bidi="hi-IN"/>
        </w:rPr>
      </w:pPr>
      <w:r w:rsidRPr="00C417AE">
        <w:rPr>
          <w:bCs w:val="0"/>
          <w:color w:val="000000"/>
          <w:szCs w:val="28"/>
        </w:rPr>
        <w:t>Справочник  ОИВ</w:t>
      </w:r>
      <w:r w:rsidR="00A22798">
        <w:rPr>
          <w:bCs w:val="0"/>
          <w:color w:val="000000"/>
          <w:szCs w:val="28"/>
        </w:rPr>
        <w:t xml:space="preserve"> </w:t>
      </w:r>
      <w:r w:rsidR="0022030C">
        <w:rPr>
          <w:bCs w:val="0"/>
          <w:color w:val="000000"/>
          <w:szCs w:val="28"/>
        </w:rPr>
        <w:t xml:space="preserve"> </w:t>
      </w:r>
      <w:r w:rsidRPr="00C417AE">
        <w:rPr>
          <w:bCs w:val="0"/>
          <w:color w:val="000000"/>
          <w:szCs w:val="28"/>
          <w:lang w:val="en-US"/>
        </w:rPr>
        <w:t>rbd</w:t>
      </w:r>
      <w:r w:rsidRPr="00C417AE">
        <w:rPr>
          <w:bCs w:val="0"/>
          <w:color w:val="000000"/>
          <w:szCs w:val="28"/>
        </w:rPr>
        <w:t>_</w:t>
      </w:r>
      <w:r w:rsidRPr="00C417AE">
        <w:rPr>
          <w:bCs w:val="0"/>
          <w:color w:val="000000"/>
          <w:szCs w:val="28"/>
          <w:lang w:val="en-US"/>
        </w:rPr>
        <w:t>Governments</w:t>
      </w:r>
      <w:r w:rsidR="0022030C"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6"/>
        <w:gridCol w:w="1985"/>
        <w:gridCol w:w="2693"/>
        <w:gridCol w:w="1276"/>
        <w:gridCol w:w="1559"/>
      </w:tblGrid>
      <w:tr w:rsidR="00471610" w:rsidRPr="00471610" w:rsidTr="00960363">
        <w:trPr>
          <w:cantSplit/>
          <w:trHeight w:val="2466"/>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lastRenderedPageBreak/>
              <w:t>Наименование поля таблицы</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Тип и размерность поля таблицы</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Описание поля таблицы</w:t>
            </w:r>
          </w:p>
        </w:tc>
        <w:tc>
          <w:tcPr>
            <w:tcW w:w="1276" w:type="dxa"/>
            <w:shd w:val="clear" w:color="auto" w:fill="auto"/>
            <w:textDirection w:val="btLr"/>
            <w:vAlign w:val="center"/>
            <w:hideMark/>
          </w:tcPr>
          <w:p w:rsidR="00471610" w:rsidRPr="00471610" w:rsidRDefault="00471610" w:rsidP="00EB6842">
            <w:pPr>
              <w:tabs>
                <w:tab w:val="clear" w:pos="993"/>
              </w:tabs>
              <w:spacing w:line="240" w:lineRule="auto"/>
              <w:ind w:left="113" w:right="113" w:firstLine="0"/>
              <w:jc w:val="center"/>
              <w:outlineLvl w:val="9"/>
              <w:rPr>
                <w:b/>
                <w:color w:val="000000"/>
                <w:szCs w:val="28"/>
              </w:rPr>
            </w:pPr>
            <w:r w:rsidRPr="00471610">
              <w:rPr>
                <w:b/>
                <w:color w:val="000000"/>
                <w:szCs w:val="28"/>
              </w:rPr>
              <w:t>Обязательность заполнения поля таблицы</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Ссылка (таблица)</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записи</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_CurrentRegion</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с_Regions</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Cod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Nam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олное наименование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Law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Юрид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т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WWW</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Адрес WWW – сайта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Posit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олжность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Fax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с(ы)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ип ОИВ: 0 Муниципальный ОИВ, 1 ОИВ субъекта РФ, 2 Неизвестный тип</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 xml:space="preserve">ФИО специалиста ОИВ, </w:t>
            </w:r>
            <w:r w:rsidRPr="00471610">
              <w:rPr>
                <w:bCs w:val="0"/>
                <w:color w:val="000000"/>
                <w:szCs w:val="28"/>
              </w:rPr>
              <w:lastRenderedPageBreak/>
              <w:t>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ы)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elete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ризнак удаленной строки (0 – активна, не равно 0 – удален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TimeZone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часового пояс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c_RegionTimeZone</w:t>
            </w:r>
          </w:p>
        </w:tc>
      </w:tr>
    </w:tbl>
    <w:p w:rsidR="0022030C" w:rsidRDefault="0022030C" w:rsidP="00371FB4">
      <w:pPr>
        <w:rPr>
          <w:lang w:eastAsia="zh-CN" w:bidi="hi-IN"/>
        </w:rPr>
      </w:pPr>
    </w:p>
    <w:p w:rsidR="00792543" w:rsidRDefault="0079254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1129F1" w:rsidP="00960363">
      <w:pPr>
        <w:rPr>
          <w:lang w:eastAsia="zh-CN" w:bidi="hi-IN"/>
        </w:rPr>
      </w:pPr>
      <w:r>
        <w:rPr>
          <w:lang w:eastAsia="zh-CN" w:bidi="hi-IN"/>
        </w:rPr>
        <w:t>Таблица 1.9.</w:t>
      </w:r>
    </w:p>
    <w:p w:rsidR="00960363" w:rsidRDefault="00960363" w:rsidP="00960363">
      <w:pPr>
        <w:rPr>
          <w:lang w:eastAsia="zh-CN" w:bidi="hi-IN"/>
        </w:rPr>
      </w:pPr>
      <w:r w:rsidRPr="00C417AE">
        <w:rPr>
          <w:bCs w:val="0"/>
          <w:color w:val="000000"/>
          <w:szCs w:val="28"/>
        </w:rPr>
        <w:t xml:space="preserve">Справочник  </w:t>
      </w:r>
      <w:r>
        <w:rPr>
          <w:bCs w:val="0"/>
          <w:color w:val="000000"/>
          <w:szCs w:val="28"/>
        </w:rPr>
        <w:t xml:space="preserve">школ  </w:t>
      </w:r>
      <w:r w:rsidRPr="00960363">
        <w:rPr>
          <w:bCs w:val="0"/>
          <w:color w:val="000000"/>
          <w:szCs w:val="28"/>
          <w:lang w:val="en-US"/>
        </w:rPr>
        <w:t>rbd_School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3"/>
        <w:gridCol w:w="1701"/>
        <w:gridCol w:w="2410"/>
        <w:gridCol w:w="1134"/>
        <w:gridCol w:w="1701"/>
      </w:tblGrid>
      <w:tr w:rsidR="0053190B" w:rsidRPr="0053190B" w:rsidTr="00BC3249">
        <w:trPr>
          <w:cantSplit/>
          <w:trHeight w:val="2324"/>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lastRenderedPageBreak/>
              <w:t>Наименование поля таблицы</w:t>
            </w:r>
          </w:p>
        </w:tc>
        <w:tc>
          <w:tcPr>
            <w:tcW w:w="1701" w:type="dxa"/>
            <w:shd w:val="clear" w:color="auto" w:fill="auto"/>
            <w:textDirection w:val="btLr"/>
            <w:vAlign w:val="center"/>
            <w:hideMark/>
          </w:tcPr>
          <w:p w:rsidR="0053190B" w:rsidRPr="0053190B" w:rsidRDefault="0053190B" w:rsidP="00BC3249">
            <w:pPr>
              <w:tabs>
                <w:tab w:val="clear" w:pos="993"/>
              </w:tabs>
              <w:spacing w:line="240" w:lineRule="auto"/>
              <w:ind w:left="113" w:right="113" w:firstLine="0"/>
              <w:jc w:val="center"/>
              <w:outlineLvl w:val="9"/>
              <w:rPr>
                <w:b/>
                <w:color w:val="000000"/>
                <w:szCs w:val="28"/>
              </w:rPr>
            </w:pPr>
            <w:r w:rsidRPr="0053190B">
              <w:rPr>
                <w:b/>
                <w:color w:val="000000"/>
                <w:szCs w:val="28"/>
              </w:rPr>
              <w:t>Тип и размерность поля таблицы</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Описание поля таблицы</w:t>
            </w:r>
          </w:p>
        </w:tc>
        <w:tc>
          <w:tcPr>
            <w:tcW w:w="1134" w:type="dxa"/>
            <w:shd w:val="clear" w:color="auto" w:fill="auto"/>
            <w:textDirection w:val="btLr"/>
            <w:vAlign w:val="center"/>
            <w:hideMark/>
          </w:tcPr>
          <w:p w:rsidR="0053190B" w:rsidRPr="0053190B" w:rsidRDefault="0053190B" w:rsidP="0053190B">
            <w:pPr>
              <w:tabs>
                <w:tab w:val="clear" w:pos="993"/>
              </w:tabs>
              <w:spacing w:line="240" w:lineRule="auto"/>
              <w:ind w:left="113" w:right="113" w:firstLine="0"/>
              <w:jc w:val="center"/>
              <w:outlineLvl w:val="9"/>
              <w:rPr>
                <w:b/>
                <w:color w:val="000000"/>
                <w:szCs w:val="28"/>
              </w:rPr>
            </w:pPr>
            <w:r w:rsidRPr="0053190B">
              <w:rPr>
                <w:b/>
                <w:color w:val="000000"/>
                <w:szCs w:val="28"/>
              </w:rPr>
              <w:t>Обязательность заполнения поля таблицы</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Ссылка (таблица)</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Уникальный идентификатор запис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Government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ИВ, которому непосредственно подчин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 Government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Cod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2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олное наимено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Kind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Ви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Kinds</w:t>
            </w: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Property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рганизационно-правовая форм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Properti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rea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ТЕ, на территории которой находитс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Area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Type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населенного пункта, где располож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TownTyp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aw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Юрид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т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Posit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лжность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hone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елефон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ax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с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Mail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E-mail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1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9</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пред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harge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аботника, отвечающего за подготовку и проведение ЕГЭ</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WWW</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дрес WWW – сайт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гистрационный 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Регистрационный номер свидетельства о государственной </w:t>
            </w:r>
            <w:r w:rsidRPr="0053190B">
              <w:rPr>
                <w:bCs w:val="0"/>
                <w:color w:val="000000"/>
                <w:szCs w:val="28"/>
              </w:rPr>
              <w:lastRenderedPageBreak/>
              <w:t>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действия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VirtualSchool</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виртуальности ОО» (не используется)</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2</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eleteTyp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удаленной строки (0 – активна, не равно 0 – удалена)</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TO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лаг расположении ОО в ТОМ (0/false – обычное ОО, 1/true – ОО в ТОМ)</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EG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субъекта РФ</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с_Region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hort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раткое наз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ship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территории по ОКАТ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Township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w:t>
            </w:r>
            <w:r w:rsidRPr="0053190B">
              <w:rPr>
                <w:bCs w:val="0"/>
                <w:color w:val="000000"/>
                <w:szCs w:val="28"/>
              </w:rPr>
              <w:lastRenderedPageBreak/>
              <w:t xml:space="preserve">измене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61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Flag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полнительный признак ОО: по умолчанию всегда 0</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bl>
    <w:p w:rsidR="00960363" w:rsidRDefault="00960363" w:rsidP="00371FB4">
      <w:pPr>
        <w:rPr>
          <w:lang w:eastAsia="zh-CN" w:bidi="hi-IN"/>
        </w:rPr>
      </w:pPr>
    </w:p>
    <w:p w:rsidR="007D1A61" w:rsidRDefault="0052231A" w:rsidP="007D1A61">
      <w:pPr>
        <w:rPr>
          <w:lang w:eastAsia="zh-CN" w:bidi="hi-IN"/>
        </w:rPr>
      </w:pPr>
      <w:r>
        <w:rPr>
          <w:lang w:eastAsia="zh-CN" w:bidi="hi-IN"/>
        </w:rPr>
        <w:t>Таблица 1.10.</w:t>
      </w:r>
    </w:p>
    <w:p w:rsidR="007D1A61" w:rsidRDefault="007D1A61" w:rsidP="007D1A61">
      <w:pPr>
        <w:rPr>
          <w:lang w:eastAsia="zh-CN" w:bidi="hi-IN"/>
        </w:rPr>
      </w:pPr>
      <w:r w:rsidRPr="00C417AE">
        <w:rPr>
          <w:bCs w:val="0"/>
          <w:color w:val="000000"/>
          <w:szCs w:val="28"/>
        </w:rPr>
        <w:t xml:space="preserve">Справочник  </w:t>
      </w:r>
      <w:r>
        <w:rPr>
          <w:bCs w:val="0"/>
          <w:color w:val="000000"/>
          <w:szCs w:val="28"/>
        </w:rPr>
        <w:t xml:space="preserve">ППЭ  </w:t>
      </w:r>
      <w:r w:rsidRPr="00960363">
        <w:rPr>
          <w:bCs w:val="0"/>
          <w:color w:val="000000"/>
          <w:szCs w:val="28"/>
          <w:lang w:val="en-US"/>
        </w:rPr>
        <w:t>rbd</w:t>
      </w:r>
      <w:r w:rsidRPr="007D1A61">
        <w:rPr>
          <w:bCs w:val="0"/>
          <w:color w:val="000000"/>
          <w:szCs w:val="28"/>
        </w:rPr>
        <w:t>_</w:t>
      </w:r>
      <w:r w:rsidRPr="00960363">
        <w:rPr>
          <w:bCs w:val="0"/>
          <w:color w:val="000000"/>
          <w:szCs w:val="28"/>
          <w:lang w:val="en-US"/>
        </w:rPr>
        <w:t>S</w:t>
      </w:r>
      <w:r>
        <w:rPr>
          <w:bCs w:val="0"/>
          <w:color w:val="000000"/>
          <w:szCs w:val="28"/>
          <w:lang w:val="en-US"/>
        </w:rPr>
        <w:t>tation</w:t>
      </w:r>
      <w:r w:rsidRPr="00960363">
        <w:rPr>
          <w:bCs w:val="0"/>
          <w:color w:val="000000"/>
          <w:szCs w:val="28"/>
          <w:lang w:val="en-US"/>
        </w:rPr>
        <w:t>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7"/>
        <w:gridCol w:w="1667"/>
        <w:gridCol w:w="2410"/>
        <w:gridCol w:w="1134"/>
        <w:gridCol w:w="1701"/>
      </w:tblGrid>
      <w:tr w:rsidR="002E05BD" w:rsidRPr="002E05BD" w:rsidTr="002E05BD">
        <w:trPr>
          <w:cantSplit/>
          <w:trHeight w:val="2312"/>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Наименование поля таблицы</w:t>
            </w:r>
          </w:p>
        </w:tc>
        <w:tc>
          <w:tcPr>
            <w:tcW w:w="1667"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Тип и размерность поля таблицы</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Описание поля таблицы</w:t>
            </w:r>
          </w:p>
        </w:tc>
        <w:tc>
          <w:tcPr>
            <w:tcW w:w="1134"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Обязательность заполнения поля таблицы</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Ссылка (таблица)</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записи</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EGION</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субъекта РФ</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с_Region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rea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ТЕ, на территории которого располож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rea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Cod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Na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олное наименование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Addres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1000)</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актический адрес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choolFK</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О, на территории которого расположен ППЭ (если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Schools</w:t>
            </w:r>
          </w:p>
        </w:tc>
      </w:tr>
      <w:tr w:rsidR="002E05BD" w:rsidRPr="002E05BD" w:rsidTr="002E05BD">
        <w:trPr>
          <w:trHeight w:val="570"/>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Government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ИВ, которому подчин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Government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Volu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ая вместимо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Activ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использу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Phone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Телефон(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Mail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дрес(а) электронной почт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Center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заполня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TO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лаг расположении ППЭ в ТОМ (0/false – обычное ОО, 1/true – ОО в ТОМ)</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eleteTyp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ризнак удаленной строки (0 – активна, не равно 0 – удален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uditoriumsCount</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ое количество аудиторий</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ExamFor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орма проведения ГИА (4- ЕГЭ, 8- ГВЭ, 12- ЕГЭ, ГВ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ideoControl</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аличие видеонаблюдения в ППЭ (0/false – нет, 1/true –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ddress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Ссылка на таблицу адресов</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dress</w:t>
            </w:r>
          </w:p>
        </w:tc>
      </w:tr>
      <w:tr w:rsidR="002E05BD" w:rsidRPr="002E05BD" w:rsidTr="002E05BD">
        <w:trPr>
          <w:trHeight w:val="403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tationFlag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ополнительные признаки ППЭ: (1– ППЭ на дому, 2- независимый центр, 4– ЕГЭ, 8- ГВЭ, 16- национальные экзамены, 64 - Отдаленный ППЭ</w:t>
            </w:r>
            <w:r w:rsidRPr="002E05BD">
              <w:rPr>
                <w:bCs w:val="0"/>
                <w:color w:val="000000"/>
                <w:szCs w:val="28"/>
              </w:rPr>
              <w:br/>
              <w:t>128 - Резервный ППЭ</w:t>
            </w:r>
            <w:r w:rsidRPr="002E05BD">
              <w:rPr>
                <w:bCs w:val="0"/>
                <w:color w:val="000000"/>
                <w:szCs w:val="28"/>
              </w:rPr>
              <w:br/>
              <w:t>512 - ППЭ в учреждении УФСИН</w:t>
            </w:r>
            <w:r w:rsidRPr="002E05BD">
              <w:rPr>
                <w:bCs w:val="0"/>
                <w:color w:val="000000"/>
                <w:szCs w:val="28"/>
              </w:rPr>
              <w:br/>
              <w:t>1024 - ППЭ в больнице). если выбрано несколько признаков, то значения складываются.</w:t>
            </w:r>
            <w:r w:rsidRPr="002E05BD">
              <w:rPr>
                <w:bCs w:val="0"/>
                <w:color w:val="000000"/>
                <w:szCs w:val="28"/>
              </w:rPr>
              <w:br/>
              <w:t>Например, у ППЭ стоят признаки:</w:t>
            </w:r>
            <w:r w:rsidRPr="002E05BD">
              <w:rPr>
                <w:bCs w:val="0"/>
                <w:color w:val="000000"/>
                <w:szCs w:val="28"/>
              </w:rPr>
              <w:br/>
              <w:t xml:space="preserve">- ГВЭ (8), </w:t>
            </w:r>
            <w:r w:rsidRPr="002E05BD">
              <w:rPr>
                <w:bCs w:val="0"/>
                <w:color w:val="000000"/>
                <w:szCs w:val="28"/>
              </w:rPr>
              <w:br/>
              <w:t xml:space="preserve">- ППЭ на дому (1), </w:t>
            </w:r>
            <w:r w:rsidRPr="002E05BD">
              <w:rPr>
                <w:bCs w:val="0"/>
                <w:color w:val="000000"/>
                <w:szCs w:val="28"/>
              </w:rPr>
              <w:br/>
              <w:t>- Отдаленный ППЭ (64)</w:t>
            </w:r>
            <w:r w:rsidRPr="002E05BD">
              <w:rPr>
                <w:bCs w:val="0"/>
                <w:color w:val="000000"/>
                <w:szCs w:val="28"/>
              </w:rPr>
              <w:br/>
              <w:t xml:space="preserve"> =&gt; StationFlags=73</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TimeZone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часового пояс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c_TimeZones</w:t>
            </w:r>
          </w:p>
        </w:tc>
      </w:tr>
    </w:tbl>
    <w:p w:rsidR="00960363" w:rsidRDefault="00960363" w:rsidP="00371FB4">
      <w:pPr>
        <w:rPr>
          <w:lang w:eastAsia="zh-CN" w:bidi="hi-IN"/>
        </w:rPr>
      </w:pPr>
    </w:p>
    <w:p w:rsidR="00960363" w:rsidRPr="00371FB4" w:rsidRDefault="00960363" w:rsidP="00371FB4">
      <w:pPr>
        <w:rPr>
          <w:lang w:eastAsia="zh-CN" w:bidi="hi-IN"/>
        </w:rPr>
      </w:pPr>
    </w:p>
    <w:p w:rsidR="00416BF3" w:rsidRDefault="00416BF3" w:rsidP="00266CA7">
      <w:pPr>
        <w:pStyle w:val="3"/>
      </w:pPr>
      <w:bookmarkStart w:id="132" w:name="_Toc487454914"/>
      <w:r>
        <w:t>Структурная схема пакета (дерево вызова программных модулей)</w:t>
      </w:r>
      <w:bookmarkEnd w:id="132"/>
    </w:p>
    <w:p w:rsidR="00416BF3" w:rsidRDefault="00416BF3" w:rsidP="00266CA7">
      <w:pPr>
        <w:pStyle w:val="3"/>
      </w:pPr>
      <w:bookmarkStart w:id="133" w:name="_Toc487454915"/>
      <w:r>
        <w:t>Описание программных модулей</w:t>
      </w:r>
      <w:bookmarkEnd w:id="133"/>
    </w:p>
    <w:p w:rsidR="00F244AD" w:rsidRDefault="00F244AD" w:rsidP="00F244AD">
      <w:pPr>
        <w:rPr>
          <w:lang w:eastAsia="zh-CN" w:bidi="hi-IN"/>
        </w:rPr>
      </w:pPr>
    </w:p>
    <w:p w:rsidR="00F244AD" w:rsidRPr="00F244AD" w:rsidRDefault="00F244AD" w:rsidP="00F244AD">
      <w:pPr>
        <w:rPr>
          <w:lang w:eastAsia="zh-CN" w:bidi="hi-IN"/>
        </w:rPr>
      </w:pPr>
    </w:p>
    <w:p w:rsidR="00416BF3" w:rsidRDefault="00416BF3" w:rsidP="00266CA7">
      <w:pPr>
        <w:pStyle w:val="2"/>
      </w:pPr>
      <w:bookmarkStart w:id="134" w:name="_Toc487454916"/>
      <w:r>
        <w:t>Контрольный пример реализации проекта и его описание</w:t>
      </w:r>
      <w:bookmarkEnd w:id="134"/>
    </w:p>
    <w:p w:rsidR="00B87527" w:rsidRPr="00B87527" w:rsidRDefault="00B87527" w:rsidP="00B87527">
      <w:pPr>
        <w:rPr>
          <w:lang w:eastAsia="zh-CN" w:bidi="hi-IN"/>
        </w:rPr>
      </w:pPr>
    </w:p>
    <w:sectPr w:rsidR="00B87527" w:rsidRPr="00B87527" w:rsidSect="00AC139B">
      <w:headerReference w:type="default" r:id="rId28"/>
      <w:footerReference w:type="default" r:id="rId29"/>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1BA4" w:rsidRDefault="00421BA4" w:rsidP="00675F58">
      <w:r>
        <w:separator/>
      </w:r>
    </w:p>
  </w:endnote>
  <w:endnote w:type="continuationSeparator" w:id="0">
    <w:p w:rsidR="00421BA4" w:rsidRDefault="00421BA4"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1A9" w:rsidRDefault="005E41A9" w:rsidP="00675F58">
    <w:pPr>
      <w:pStyle w:val="af9"/>
    </w:pPr>
  </w:p>
  <w:p w:rsidR="005E41A9" w:rsidRDefault="005E41A9"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1BA4" w:rsidRDefault="00421BA4" w:rsidP="00675F58">
      <w:r>
        <w:separator/>
      </w:r>
    </w:p>
  </w:footnote>
  <w:footnote w:type="continuationSeparator" w:id="0">
    <w:p w:rsidR="00421BA4" w:rsidRDefault="00421BA4"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1A9" w:rsidRDefault="005E41A9" w:rsidP="00C11AAE">
    <w:pPr>
      <w:pStyle w:val="af7"/>
      <w:jc w:val="center"/>
    </w:pPr>
    <w:sdt>
      <w:sdtPr>
        <w:id w:val="2081328092"/>
        <w:docPartObj>
          <w:docPartGallery w:val="Page Numbers (Top of Page)"/>
          <w:docPartUnique/>
        </w:docPartObj>
      </w:sdtPr>
      <w:sdtContent>
        <w:r>
          <w:fldChar w:fldCharType="begin"/>
        </w:r>
        <w:r>
          <w:instrText>PAGE   \* MERGEFORMAT</w:instrText>
        </w:r>
        <w:r>
          <w:fldChar w:fldCharType="separate"/>
        </w:r>
        <w:r w:rsidR="00454C45">
          <w:rPr>
            <w:noProof/>
          </w:rPr>
          <w:t>3</w:t>
        </w:r>
        <w:r>
          <w:rPr>
            <w:noProof/>
          </w:rPr>
          <w:fldChar w:fldCharType="end"/>
        </w:r>
      </w:sdtContent>
    </w:sdt>
  </w:p>
  <w:p w:rsidR="005E41A9" w:rsidRDefault="005E41A9"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2" w15:restartNumberingAfterBreak="0">
    <w:nsid w:val="17816D48"/>
    <w:multiLevelType w:val="hybridMultilevel"/>
    <w:tmpl w:val="8702D31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1F31C27"/>
    <w:multiLevelType w:val="hybridMultilevel"/>
    <w:tmpl w:val="879627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4602613"/>
    <w:multiLevelType w:val="hybridMultilevel"/>
    <w:tmpl w:val="AA30850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5925B44"/>
    <w:multiLevelType w:val="hybridMultilevel"/>
    <w:tmpl w:val="A93E18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6F1762B"/>
    <w:multiLevelType w:val="hybridMultilevel"/>
    <w:tmpl w:val="405A278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F8F6F65"/>
    <w:multiLevelType w:val="hybridMultilevel"/>
    <w:tmpl w:val="72021D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A2B758A"/>
    <w:multiLevelType w:val="multilevel"/>
    <w:tmpl w:val="0FB4B6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2077B21"/>
    <w:multiLevelType w:val="hybridMultilevel"/>
    <w:tmpl w:val="00CCE3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69076EF9"/>
    <w:multiLevelType w:val="hybridMultilevel"/>
    <w:tmpl w:val="232CB25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1"/>
  </w:num>
  <w:num w:numId="3">
    <w:abstractNumId w:val="20"/>
  </w:num>
  <w:num w:numId="4">
    <w:abstractNumId w:val="0"/>
  </w:num>
  <w:num w:numId="5">
    <w:abstractNumId w:val="9"/>
  </w:num>
  <w:num w:numId="6">
    <w:abstractNumId w:val="11"/>
  </w:num>
  <w:num w:numId="7">
    <w:abstractNumId w:val="8"/>
  </w:num>
  <w:num w:numId="8">
    <w:abstractNumId w:val="5"/>
  </w:num>
  <w:num w:numId="9">
    <w:abstractNumId w:val="3"/>
  </w:num>
  <w:num w:numId="10">
    <w:abstractNumId w:val="18"/>
  </w:num>
  <w:num w:numId="11">
    <w:abstractNumId w:val="28"/>
  </w:num>
  <w:num w:numId="12">
    <w:abstractNumId w:val="16"/>
  </w:num>
  <w:num w:numId="13">
    <w:abstractNumId w:val="27"/>
  </w:num>
  <w:num w:numId="14">
    <w:abstractNumId w:val="21"/>
  </w:num>
  <w:num w:numId="15">
    <w:abstractNumId w:val="12"/>
  </w:num>
  <w:num w:numId="16">
    <w:abstractNumId w:val="29"/>
  </w:num>
  <w:num w:numId="17">
    <w:abstractNumId w:val="23"/>
  </w:num>
  <w:num w:numId="18">
    <w:abstractNumId w:val="15"/>
  </w:num>
  <w:num w:numId="19">
    <w:abstractNumId w:val="26"/>
  </w:num>
  <w:num w:numId="20">
    <w:abstractNumId w:val="17"/>
  </w:num>
  <w:num w:numId="21">
    <w:abstractNumId w:val="4"/>
  </w:num>
  <w:num w:numId="22">
    <w:abstractNumId w:val="14"/>
  </w:num>
  <w:num w:numId="23">
    <w:abstractNumId w:val="24"/>
  </w:num>
  <w:num w:numId="24">
    <w:abstractNumId w:val="22"/>
  </w:num>
  <w:num w:numId="25">
    <w:abstractNumId w:val="6"/>
  </w:num>
  <w:num w:numId="26">
    <w:abstractNumId w:val="2"/>
  </w:num>
  <w:num w:numId="27">
    <w:abstractNumId w:val="19"/>
  </w:num>
  <w:num w:numId="28">
    <w:abstractNumId w:val="7"/>
  </w:num>
  <w:num w:numId="29">
    <w:abstractNumId w:val="13"/>
  </w:num>
  <w:num w:numId="3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12C3A"/>
    <w:rsid w:val="000148FA"/>
    <w:rsid w:val="00021B7B"/>
    <w:rsid w:val="00021E3E"/>
    <w:rsid w:val="000223C0"/>
    <w:rsid w:val="0002368C"/>
    <w:rsid w:val="000239C7"/>
    <w:rsid w:val="0002542A"/>
    <w:rsid w:val="00026C33"/>
    <w:rsid w:val="00037211"/>
    <w:rsid w:val="00041BFF"/>
    <w:rsid w:val="0004224A"/>
    <w:rsid w:val="00043B31"/>
    <w:rsid w:val="000440F4"/>
    <w:rsid w:val="0004508D"/>
    <w:rsid w:val="00047A4F"/>
    <w:rsid w:val="0005010E"/>
    <w:rsid w:val="00051399"/>
    <w:rsid w:val="00052E73"/>
    <w:rsid w:val="0006016C"/>
    <w:rsid w:val="00062094"/>
    <w:rsid w:val="000700A5"/>
    <w:rsid w:val="00077BB1"/>
    <w:rsid w:val="00082FF4"/>
    <w:rsid w:val="000A121D"/>
    <w:rsid w:val="000B32C0"/>
    <w:rsid w:val="000B6AC5"/>
    <w:rsid w:val="000C2843"/>
    <w:rsid w:val="000C70C6"/>
    <w:rsid w:val="000C78AC"/>
    <w:rsid w:val="000D11B6"/>
    <w:rsid w:val="000E1A27"/>
    <w:rsid w:val="000F2C74"/>
    <w:rsid w:val="000F4044"/>
    <w:rsid w:val="000F68E6"/>
    <w:rsid w:val="001010AB"/>
    <w:rsid w:val="0011200B"/>
    <w:rsid w:val="001127CD"/>
    <w:rsid w:val="001129F1"/>
    <w:rsid w:val="001139DC"/>
    <w:rsid w:val="0011551C"/>
    <w:rsid w:val="00115BC8"/>
    <w:rsid w:val="0012465E"/>
    <w:rsid w:val="00125477"/>
    <w:rsid w:val="001276B9"/>
    <w:rsid w:val="001337E6"/>
    <w:rsid w:val="00143940"/>
    <w:rsid w:val="00145402"/>
    <w:rsid w:val="00147405"/>
    <w:rsid w:val="00153FFE"/>
    <w:rsid w:val="001544DE"/>
    <w:rsid w:val="001612B8"/>
    <w:rsid w:val="001712B6"/>
    <w:rsid w:val="00173C03"/>
    <w:rsid w:val="00181955"/>
    <w:rsid w:val="00194B6F"/>
    <w:rsid w:val="001A00EE"/>
    <w:rsid w:val="001A7C89"/>
    <w:rsid w:val="001B4496"/>
    <w:rsid w:val="001B5597"/>
    <w:rsid w:val="001B77DB"/>
    <w:rsid w:val="001C1EAB"/>
    <w:rsid w:val="001C41EB"/>
    <w:rsid w:val="001C5E22"/>
    <w:rsid w:val="001D0255"/>
    <w:rsid w:val="001D0BD2"/>
    <w:rsid w:val="001E0404"/>
    <w:rsid w:val="001E41AE"/>
    <w:rsid w:val="001E5BF1"/>
    <w:rsid w:val="001E7F69"/>
    <w:rsid w:val="001F106A"/>
    <w:rsid w:val="001F3DC3"/>
    <w:rsid w:val="00205357"/>
    <w:rsid w:val="002069F7"/>
    <w:rsid w:val="00207B7E"/>
    <w:rsid w:val="002120B7"/>
    <w:rsid w:val="00217681"/>
    <w:rsid w:val="0022030C"/>
    <w:rsid w:val="002232BE"/>
    <w:rsid w:val="00224FFC"/>
    <w:rsid w:val="00226651"/>
    <w:rsid w:val="00227584"/>
    <w:rsid w:val="002331AF"/>
    <w:rsid w:val="00257C9A"/>
    <w:rsid w:val="00266CA7"/>
    <w:rsid w:val="0027045C"/>
    <w:rsid w:val="00270870"/>
    <w:rsid w:val="00273EF1"/>
    <w:rsid w:val="00286FC2"/>
    <w:rsid w:val="00294046"/>
    <w:rsid w:val="00295CB2"/>
    <w:rsid w:val="002A17FE"/>
    <w:rsid w:val="002A3778"/>
    <w:rsid w:val="002A6817"/>
    <w:rsid w:val="002A7388"/>
    <w:rsid w:val="002B3B62"/>
    <w:rsid w:val="002B5F6D"/>
    <w:rsid w:val="002B6FE6"/>
    <w:rsid w:val="002C5997"/>
    <w:rsid w:val="002D2175"/>
    <w:rsid w:val="002D54CF"/>
    <w:rsid w:val="002D7650"/>
    <w:rsid w:val="002E05BD"/>
    <w:rsid w:val="002E1E22"/>
    <w:rsid w:val="002E2EC2"/>
    <w:rsid w:val="002E34AD"/>
    <w:rsid w:val="002F1872"/>
    <w:rsid w:val="002F3586"/>
    <w:rsid w:val="002F4DB3"/>
    <w:rsid w:val="002F4F74"/>
    <w:rsid w:val="00300EAA"/>
    <w:rsid w:val="0030141F"/>
    <w:rsid w:val="00304B69"/>
    <w:rsid w:val="003077D7"/>
    <w:rsid w:val="00314A71"/>
    <w:rsid w:val="003207AF"/>
    <w:rsid w:val="00325165"/>
    <w:rsid w:val="00327E7F"/>
    <w:rsid w:val="003350EE"/>
    <w:rsid w:val="00335273"/>
    <w:rsid w:val="003364AC"/>
    <w:rsid w:val="0034662E"/>
    <w:rsid w:val="00355DA0"/>
    <w:rsid w:val="00362B65"/>
    <w:rsid w:val="0037116D"/>
    <w:rsid w:val="00371FB4"/>
    <w:rsid w:val="00374E7A"/>
    <w:rsid w:val="00376F6E"/>
    <w:rsid w:val="00380951"/>
    <w:rsid w:val="00382EE0"/>
    <w:rsid w:val="0038671C"/>
    <w:rsid w:val="00387988"/>
    <w:rsid w:val="00390A53"/>
    <w:rsid w:val="00393E73"/>
    <w:rsid w:val="00396C53"/>
    <w:rsid w:val="003A194C"/>
    <w:rsid w:val="003A1DF2"/>
    <w:rsid w:val="003A583F"/>
    <w:rsid w:val="003A60E3"/>
    <w:rsid w:val="003B2110"/>
    <w:rsid w:val="003B51B4"/>
    <w:rsid w:val="003B6B9E"/>
    <w:rsid w:val="003B7C95"/>
    <w:rsid w:val="003C1342"/>
    <w:rsid w:val="003E0806"/>
    <w:rsid w:val="003E1A72"/>
    <w:rsid w:val="003E5C24"/>
    <w:rsid w:val="003F0C1B"/>
    <w:rsid w:val="003F3604"/>
    <w:rsid w:val="003F3813"/>
    <w:rsid w:val="003F4EFD"/>
    <w:rsid w:val="003F6876"/>
    <w:rsid w:val="003F70A5"/>
    <w:rsid w:val="004045F4"/>
    <w:rsid w:val="00405AEE"/>
    <w:rsid w:val="00410D7C"/>
    <w:rsid w:val="004113AB"/>
    <w:rsid w:val="00416BF3"/>
    <w:rsid w:val="00416F25"/>
    <w:rsid w:val="00421BA4"/>
    <w:rsid w:val="00425AD3"/>
    <w:rsid w:val="0043162A"/>
    <w:rsid w:val="004457AA"/>
    <w:rsid w:val="004523CB"/>
    <w:rsid w:val="004533B6"/>
    <w:rsid w:val="00454C45"/>
    <w:rsid w:val="00460D3A"/>
    <w:rsid w:val="00471610"/>
    <w:rsid w:val="0047695E"/>
    <w:rsid w:val="00476EA1"/>
    <w:rsid w:val="004901F4"/>
    <w:rsid w:val="004916E2"/>
    <w:rsid w:val="004946D9"/>
    <w:rsid w:val="0049721F"/>
    <w:rsid w:val="004A0336"/>
    <w:rsid w:val="004A0778"/>
    <w:rsid w:val="004A6BEB"/>
    <w:rsid w:val="004B2791"/>
    <w:rsid w:val="004B6A09"/>
    <w:rsid w:val="004C10BA"/>
    <w:rsid w:val="004C190A"/>
    <w:rsid w:val="004C401E"/>
    <w:rsid w:val="004C4EF6"/>
    <w:rsid w:val="004C7437"/>
    <w:rsid w:val="004D0956"/>
    <w:rsid w:val="004D4B92"/>
    <w:rsid w:val="004D695F"/>
    <w:rsid w:val="004E4345"/>
    <w:rsid w:val="004F37DC"/>
    <w:rsid w:val="004F7704"/>
    <w:rsid w:val="00500D7C"/>
    <w:rsid w:val="0050703F"/>
    <w:rsid w:val="005074B2"/>
    <w:rsid w:val="005138FF"/>
    <w:rsid w:val="0052231A"/>
    <w:rsid w:val="00524F69"/>
    <w:rsid w:val="0053190B"/>
    <w:rsid w:val="00532333"/>
    <w:rsid w:val="00534267"/>
    <w:rsid w:val="00534B88"/>
    <w:rsid w:val="0053592A"/>
    <w:rsid w:val="00544DCA"/>
    <w:rsid w:val="005450D4"/>
    <w:rsid w:val="00546A5E"/>
    <w:rsid w:val="0055260C"/>
    <w:rsid w:val="005559A6"/>
    <w:rsid w:val="005560F3"/>
    <w:rsid w:val="00556AE1"/>
    <w:rsid w:val="0056058D"/>
    <w:rsid w:val="005673C6"/>
    <w:rsid w:val="005733D6"/>
    <w:rsid w:val="005751AC"/>
    <w:rsid w:val="005763F7"/>
    <w:rsid w:val="00580574"/>
    <w:rsid w:val="00580AA6"/>
    <w:rsid w:val="00592870"/>
    <w:rsid w:val="005A0FC8"/>
    <w:rsid w:val="005B1E07"/>
    <w:rsid w:val="005B2EC2"/>
    <w:rsid w:val="005B3B09"/>
    <w:rsid w:val="005B5BF6"/>
    <w:rsid w:val="005B70C2"/>
    <w:rsid w:val="005B7E19"/>
    <w:rsid w:val="005C0F7D"/>
    <w:rsid w:val="005C12DA"/>
    <w:rsid w:val="005C3304"/>
    <w:rsid w:val="005E1B74"/>
    <w:rsid w:val="005E41A9"/>
    <w:rsid w:val="005F0A6C"/>
    <w:rsid w:val="00604B05"/>
    <w:rsid w:val="00614462"/>
    <w:rsid w:val="0062058C"/>
    <w:rsid w:val="006217F3"/>
    <w:rsid w:val="0062204E"/>
    <w:rsid w:val="00624037"/>
    <w:rsid w:val="0062714E"/>
    <w:rsid w:val="006311A3"/>
    <w:rsid w:val="00631E96"/>
    <w:rsid w:val="00641DA7"/>
    <w:rsid w:val="0065003D"/>
    <w:rsid w:val="006543B1"/>
    <w:rsid w:val="00675F58"/>
    <w:rsid w:val="006A1E00"/>
    <w:rsid w:val="006A531F"/>
    <w:rsid w:val="006B4238"/>
    <w:rsid w:val="006B56E4"/>
    <w:rsid w:val="006C0B6B"/>
    <w:rsid w:val="006C5913"/>
    <w:rsid w:val="006D5800"/>
    <w:rsid w:val="006D7AE5"/>
    <w:rsid w:val="006E0A77"/>
    <w:rsid w:val="006E1693"/>
    <w:rsid w:val="006E4DBA"/>
    <w:rsid w:val="006F01D1"/>
    <w:rsid w:val="006F2DB4"/>
    <w:rsid w:val="006F45D4"/>
    <w:rsid w:val="006F52F8"/>
    <w:rsid w:val="007012FE"/>
    <w:rsid w:val="0071510D"/>
    <w:rsid w:val="00715B7D"/>
    <w:rsid w:val="00720A71"/>
    <w:rsid w:val="0073016C"/>
    <w:rsid w:val="007351F7"/>
    <w:rsid w:val="00735847"/>
    <w:rsid w:val="007433BD"/>
    <w:rsid w:val="00751BDA"/>
    <w:rsid w:val="00762FFB"/>
    <w:rsid w:val="00772555"/>
    <w:rsid w:val="00777567"/>
    <w:rsid w:val="00781791"/>
    <w:rsid w:val="007837CA"/>
    <w:rsid w:val="00784593"/>
    <w:rsid w:val="00787921"/>
    <w:rsid w:val="00792543"/>
    <w:rsid w:val="00792951"/>
    <w:rsid w:val="007A3F1D"/>
    <w:rsid w:val="007B0810"/>
    <w:rsid w:val="007B0B63"/>
    <w:rsid w:val="007B0FEF"/>
    <w:rsid w:val="007B15C5"/>
    <w:rsid w:val="007C4A86"/>
    <w:rsid w:val="007C6202"/>
    <w:rsid w:val="007D17C1"/>
    <w:rsid w:val="007D1A61"/>
    <w:rsid w:val="007E0154"/>
    <w:rsid w:val="007E2621"/>
    <w:rsid w:val="007E32D7"/>
    <w:rsid w:val="007E61B6"/>
    <w:rsid w:val="007E7626"/>
    <w:rsid w:val="0081065B"/>
    <w:rsid w:val="00822049"/>
    <w:rsid w:val="008230AA"/>
    <w:rsid w:val="00824810"/>
    <w:rsid w:val="00827F32"/>
    <w:rsid w:val="00846BB0"/>
    <w:rsid w:val="00856B32"/>
    <w:rsid w:val="008572C8"/>
    <w:rsid w:val="0086068C"/>
    <w:rsid w:val="00863445"/>
    <w:rsid w:val="00863F8D"/>
    <w:rsid w:val="00864D67"/>
    <w:rsid w:val="0087733A"/>
    <w:rsid w:val="00885119"/>
    <w:rsid w:val="00887389"/>
    <w:rsid w:val="00887F1E"/>
    <w:rsid w:val="00890B19"/>
    <w:rsid w:val="008932D6"/>
    <w:rsid w:val="0089693A"/>
    <w:rsid w:val="008A0B5E"/>
    <w:rsid w:val="008A4680"/>
    <w:rsid w:val="008A527F"/>
    <w:rsid w:val="008A76B4"/>
    <w:rsid w:val="008B0E7D"/>
    <w:rsid w:val="008B1B10"/>
    <w:rsid w:val="008B6B7A"/>
    <w:rsid w:val="008D3171"/>
    <w:rsid w:val="008D59E1"/>
    <w:rsid w:val="008D5E87"/>
    <w:rsid w:val="008E53C6"/>
    <w:rsid w:val="008F5594"/>
    <w:rsid w:val="00905219"/>
    <w:rsid w:val="00905B57"/>
    <w:rsid w:val="00907420"/>
    <w:rsid w:val="0092090B"/>
    <w:rsid w:val="00921B2B"/>
    <w:rsid w:val="00924B85"/>
    <w:rsid w:val="009326EC"/>
    <w:rsid w:val="00932810"/>
    <w:rsid w:val="009368D4"/>
    <w:rsid w:val="00937881"/>
    <w:rsid w:val="00945900"/>
    <w:rsid w:val="00950A39"/>
    <w:rsid w:val="00956124"/>
    <w:rsid w:val="00960363"/>
    <w:rsid w:val="00962A84"/>
    <w:rsid w:val="009636E6"/>
    <w:rsid w:val="009728D9"/>
    <w:rsid w:val="009733E5"/>
    <w:rsid w:val="00976BF5"/>
    <w:rsid w:val="00980DB7"/>
    <w:rsid w:val="009879EE"/>
    <w:rsid w:val="00990C7F"/>
    <w:rsid w:val="00992EAF"/>
    <w:rsid w:val="009B0326"/>
    <w:rsid w:val="009B09BA"/>
    <w:rsid w:val="009B417C"/>
    <w:rsid w:val="009B7716"/>
    <w:rsid w:val="009C55C4"/>
    <w:rsid w:val="009C5F06"/>
    <w:rsid w:val="009D08BA"/>
    <w:rsid w:val="009D2EE8"/>
    <w:rsid w:val="009D7945"/>
    <w:rsid w:val="009D7E99"/>
    <w:rsid w:val="009E04FD"/>
    <w:rsid w:val="009E3984"/>
    <w:rsid w:val="009E39CE"/>
    <w:rsid w:val="009F6E54"/>
    <w:rsid w:val="00A02079"/>
    <w:rsid w:val="00A058CA"/>
    <w:rsid w:val="00A073DE"/>
    <w:rsid w:val="00A16365"/>
    <w:rsid w:val="00A222A4"/>
    <w:rsid w:val="00A22798"/>
    <w:rsid w:val="00A2367D"/>
    <w:rsid w:val="00A24731"/>
    <w:rsid w:val="00A36E05"/>
    <w:rsid w:val="00A40321"/>
    <w:rsid w:val="00A439BF"/>
    <w:rsid w:val="00A63125"/>
    <w:rsid w:val="00A73004"/>
    <w:rsid w:val="00A80081"/>
    <w:rsid w:val="00A83ECB"/>
    <w:rsid w:val="00A8570A"/>
    <w:rsid w:val="00A85F6A"/>
    <w:rsid w:val="00A861FD"/>
    <w:rsid w:val="00A87AD0"/>
    <w:rsid w:val="00A90897"/>
    <w:rsid w:val="00A91FFB"/>
    <w:rsid w:val="00A92403"/>
    <w:rsid w:val="00A96BB6"/>
    <w:rsid w:val="00AA5F7C"/>
    <w:rsid w:val="00AC139B"/>
    <w:rsid w:val="00AC2945"/>
    <w:rsid w:val="00AC4C50"/>
    <w:rsid w:val="00AD23ED"/>
    <w:rsid w:val="00AE18FB"/>
    <w:rsid w:val="00AE2FC2"/>
    <w:rsid w:val="00AE3209"/>
    <w:rsid w:val="00AE4520"/>
    <w:rsid w:val="00AE4BB5"/>
    <w:rsid w:val="00AE5F59"/>
    <w:rsid w:val="00AE69FB"/>
    <w:rsid w:val="00AF120C"/>
    <w:rsid w:val="00AF20F2"/>
    <w:rsid w:val="00AF2B30"/>
    <w:rsid w:val="00AF58CD"/>
    <w:rsid w:val="00AF662D"/>
    <w:rsid w:val="00B002E6"/>
    <w:rsid w:val="00B00C7F"/>
    <w:rsid w:val="00B03F21"/>
    <w:rsid w:val="00B06D68"/>
    <w:rsid w:val="00B1010E"/>
    <w:rsid w:val="00B13702"/>
    <w:rsid w:val="00B2038F"/>
    <w:rsid w:val="00B22123"/>
    <w:rsid w:val="00B2283D"/>
    <w:rsid w:val="00B244E8"/>
    <w:rsid w:val="00B30A97"/>
    <w:rsid w:val="00B33D58"/>
    <w:rsid w:val="00B34DD8"/>
    <w:rsid w:val="00B3638B"/>
    <w:rsid w:val="00B41A86"/>
    <w:rsid w:val="00B43348"/>
    <w:rsid w:val="00B43CEF"/>
    <w:rsid w:val="00B451AD"/>
    <w:rsid w:val="00B45772"/>
    <w:rsid w:val="00B47E49"/>
    <w:rsid w:val="00B52A5E"/>
    <w:rsid w:val="00B530CC"/>
    <w:rsid w:val="00B62B1E"/>
    <w:rsid w:val="00B66D0C"/>
    <w:rsid w:val="00B7049F"/>
    <w:rsid w:val="00B73A71"/>
    <w:rsid w:val="00B76DE0"/>
    <w:rsid w:val="00B81B49"/>
    <w:rsid w:val="00B85A04"/>
    <w:rsid w:val="00B87527"/>
    <w:rsid w:val="00B90768"/>
    <w:rsid w:val="00B9477F"/>
    <w:rsid w:val="00B961CF"/>
    <w:rsid w:val="00B966C8"/>
    <w:rsid w:val="00BA26E5"/>
    <w:rsid w:val="00BA47A9"/>
    <w:rsid w:val="00BA5916"/>
    <w:rsid w:val="00BA5958"/>
    <w:rsid w:val="00BA6A3E"/>
    <w:rsid w:val="00BC3249"/>
    <w:rsid w:val="00BC39C0"/>
    <w:rsid w:val="00BC50AE"/>
    <w:rsid w:val="00BD16F3"/>
    <w:rsid w:val="00BD1F57"/>
    <w:rsid w:val="00BD2992"/>
    <w:rsid w:val="00BD5C3A"/>
    <w:rsid w:val="00BE24EB"/>
    <w:rsid w:val="00BE6EC9"/>
    <w:rsid w:val="00BF1C4A"/>
    <w:rsid w:val="00BF3A1C"/>
    <w:rsid w:val="00BF6EB0"/>
    <w:rsid w:val="00BF7E62"/>
    <w:rsid w:val="00C000E6"/>
    <w:rsid w:val="00C07651"/>
    <w:rsid w:val="00C10115"/>
    <w:rsid w:val="00C11AAE"/>
    <w:rsid w:val="00C1468A"/>
    <w:rsid w:val="00C20E49"/>
    <w:rsid w:val="00C32F22"/>
    <w:rsid w:val="00C3303B"/>
    <w:rsid w:val="00C34990"/>
    <w:rsid w:val="00C417AE"/>
    <w:rsid w:val="00C445F9"/>
    <w:rsid w:val="00C5431E"/>
    <w:rsid w:val="00C56C40"/>
    <w:rsid w:val="00C61796"/>
    <w:rsid w:val="00C762F5"/>
    <w:rsid w:val="00C830E3"/>
    <w:rsid w:val="00C852F7"/>
    <w:rsid w:val="00C8733F"/>
    <w:rsid w:val="00C9570C"/>
    <w:rsid w:val="00C95CF2"/>
    <w:rsid w:val="00C976FF"/>
    <w:rsid w:val="00CA3E37"/>
    <w:rsid w:val="00CA486B"/>
    <w:rsid w:val="00CB7BA9"/>
    <w:rsid w:val="00CC1218"/>
    <w:rsid w:val="00CC2650"/>
    <w:rsid w:val="00CC3290"/>
    <w:rsid w:val="00CC5CAB"/>
    <w:rsid w:val="00CE0DFE"/>
    <w:rsid w:val="00CE3202"/>
    <w:rsid w:val="00CF59B3"/>
    <w:rsid w:val="00CF7192"/>
    <w:rsid w:val="00CF786F"/>
    <w:rsid w:val="00D0307C"/>
    <w:rsid w:val="00D0367A"/>
    <w:rsid w:val="00D04E10"/>
    <w:rsid w:val="00D12D77"/>
    <w:rsid w:val="00D12E8C"/>
    <w:rsid w:val="00D17120"/>
    <w:rsid w:val="00D20EDC"/>
    <w:rsid w:val="00D22D61"/>
    <w:rsid w:val="00D27209"/>
    <w:rsid w:val="00D40582"/>
    <w:rsid w:val="00D42635"/>
    <w:rsid w:val="00D467A3"/>
    <w:rsid w:val="00D528B6"/>
    <w:rsid w:val="00D53C29"/>
    <w:rsid w:val="00D742E0"/>
    <w:rsid w:val="00D763D5"/>
    <w:rsid w:val="00D80E2A"/>
    <w:rsid w:val="00D9259A"/>
    <w:rsid w:val="00D941E6"/>
    <w:rsid w:val="00DA60C4"/>
    <w:rsid w:val="00DB3099"/>
    <w:rsid w:val="00DB7BC7"/>
    <w:rsid w:val="00DC61E2"/>
    <w:rsid w:val="00DC6BE7"/>
    <w:rsid w:val="00DD0E33"/>
    <w:rsid w:val="00DD29BC"/>
    <w:rsid w:val="00DD3AFD"/>
    <w:rsid w:val="00DF2519"/>
    <w:rsid w:val="00DF3DFE"/>
    <w:rsid w:val="00DF5903"/>
    <w:rsid w:val="00E004A4"/>
    <w:rsid w:val="00E01B9D"/>
    <w:rsid w:val="00E02297"/>
    <w:rsid w:val="00E02349"/>
    <w:rsid w:val="00E10EFA"/>
    <w:rsid w:val="00E12790"/>
    <w:rsid w:val="00E14653"/>
    <w:rsid w:val="00E17830"/>
    <w:rsid w:val="00E20963"/>
    <w:rsid w:val="00E21B8E"/>
    <w:rsid w:val="00E35F07"/>
    <w:rsid w:val="00E36A96"/>
    <w:rsid w:val="00E36E66"/>
    <w:rsid w:val="00E37ABF"/>
    <w:rsid w:val="00E51108"/>
    <w:rsid w:val="00E610D0"/>
    <w:rsid w:val="00E653DF"/>
    <w:rsid w:val="00E70630"/>
    <w:rsid w:val="00E7303D"/>
    <w:rsid w:val="00E741B6"/>
    <w:rsid w:val="00E816A4"/>
    <w:rsid w:val="00E850FC"/>
    <w:rsid w:val="00E911CF"/>
    <w:rsid w:val="00EA084C"/>
    <w:rsid w:val="00EA7002"/>
    <w:rsid w:val="00EB1DF5"/>
    <w:rsid w:val="00EB6842"/>
    <w:rsid w:val="00EC79B2"/>
    <w:rsid w:val="00ED0236"/>
    <w:rsid w:val="00ED1142"/>
    <w:rsid w:val="00ED15AA"/>
    <w:rsid w:val="00ED5E51"/>
    <w:rsid w:val="00EE3C5F"/>
    <w:rsid w:val="00EF039E"/>
    <w:rsid w:val="00EF3F70"/>
    <w:rsid w:val="00EF573B"/>
    <w:rsid w:val="00F06FCB"/>
    <w:rsid w:val="00F075A4"/>
    <w:rsid w:val="00F111A3"/>
    <w:rsid w:val="00F2030A"/>
    <w:rsid w:val="00F244AD"/>
    <w:rsid w:val="00F4195B"/>
    <w:rsid w:val="00F44F6A"/>
    <w:rsid w:val="00F46A59"/>
    <w:rsid w:val="00F6018C"/>
    <w:rsid w:val="00F66588"/>
    <w:rsid w:val="00F81190"/>
    <w:rsid w:val="00F8355F"/>
    <w:rsid w:val="00F854E5"/>
    <w:rsid w:val="00F85913"/>
    <w:rsid w:val="00F864FF"/>
    <w:rsid w:val="00F901DB"/>
    <w:rsid w:val="00F910AB"/>
    <w:rsid w:val="00F9220C"/>
    <w:rsid w:val="00F92E97"/>
    <w:rsid w:val="00F93E6E"/>
    <w:rsid w:val="00FA1B39"/>
    <w:rsid w:val="00FB128A"/>
    <w:rsid w:val="00FC0202"/>
    <w:rsid w:val="00FD3D0E"/>
    <w:rsid w:val="00FD6251"/>
    <w:rsid w:val="00FD631F"/>
    <w:rsid w:val="00FD7906"/>
    <w:rsid w:val="00FF3CF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r id="V:Rule2" type="connector" idref="#_x0000_s1037"/>
        <o:r id="V:Rule3" type="connector" idref="#_x0000_s1035"/>
        <o:r id="V:Rule4" type="connector" idref="#_x0000_s1047"/>
        <o:r id="V:Rule5" type="connector" idref="#_x0000_s1066"/>
        <o:r id="V:Rule6" type="connector" idref="#_x0000_s1067"/>
        <o:r id="V:Rule7" type="connector" idref="#_x0000_s1068"/>
        <o:r id="V:Rule8" type="connector" idref="#_x0000_s1072"/>
        <o:r id="V:Rule9" type="connector" idref="#_x0000_s1073"/>
      </o:rules>
    </o:shapelayout>
  </w:shapeDefaults>
  <w:decimalSymbol w:val=","/>
  <w:listSeparator w:val=";"/>
  <w14:docId w14:val="6F9EA7DF"/>
  <w15:docId w15:val="{13C5D9E5-1740-4DF4-A50F-A9CBB0A8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1F3DC3"/>
    <w:pPr>
      <w:keepNext/>
      <w:keepLines/>
      <w:numPr>
        <w:numId w:val="16"/>
      </w:numPr>
      <w:suppressAutoHyphens/>
      <w:spacing w:after="0" w:line="360" w:lineRule="auto"/>
      <w:ind w:left="0" w:firstLine="0"/>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1F3DC3"/>
    <w:pPr>
      <w:keepNext/>
      <w:keepLines/>
      <w:numPr>
        <w:ilvl w:val="1"/>
        <w:numId w:val="16"/>
      </w:numPr>
      <w:spacing w:after="0" w:line="360" w:lineRule="auto"/>
      <w:ind w:left="0" w:firstLine="0"/>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16"/>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16"/>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16"/>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16"/>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16"/>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1F3DC3"/>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tabs>
        <w:tab w:val="clear" w:pos="993"/>
      </w:tabs>
      <w:ind w:left="280"/>
      <w:jc w:val="left"/>
    </w:pPr>
    <w:rPr>
      <w:rFonts w:asciiTheme="minorHAnsi" w:hAnsiTheme="minorHAnsi"/>
      <w:bCs w:val="0"/>
      <w:smallCaps/>
      <w:sz w:val="20"/>
      <w:szCs w:val="20"/>
    </w:rPr>
  </w:style>
  <w:style w:type="paragraph" w:styleId="11">
    <w:name w:val="toc 1"/>
    <w:next w:val="a"/>
    <w:autoRedefine/>
    <w:uiPriority w:val="39"/>
    <w:unhideWhenUsed/>
    <w:qFormat/>
    <w:rsid w:val="00950A39"/>
    <w:pPr>
      <w:spacing w:before="120" w:after="120" w:line="384" w:lineRule="auto"/>
      <w:ind w:firstLine="851"/>
      <w:outlineLvl w:val="2"/>
    </w:pPr>
    <w:rPr>
      <w:rFonts w:eastAsia="Times New Roman" w:cs="Times New Roman"/>
      <w:b/>
      <w:bCs/>
      <w:caps/>
      <w:sz w:val="20"/>
      <w:szCs w:val="20"/>
      <w:lang w:eastAsia="ru-RU" w:bidi="ar-SA"/>
    </w:rPr>
  </w:style>
  <w:style w:type="paragraph" w:styleId="32">
    <w:name w:val="toc 3"/>
    <w:basedOn w:val="a"/>
    <w:next w:val="a"/>
    <w:autoRedefine/>
    <w:uiPriority w:val="39"/>
    <w:unhideWhenUsed/>
    <w:qFormat/>
    <w:rsid w:val="00B43CEF"/>
    <w:pPr>
      <w:tabs>
        <w:tab w:val="clear" w:pos="993"/>
      </w:tabs>
      <w:ind w:left="560"/>
      <w:jc w:val="left"/>
    </w:pPr>
    <w:rPr>
      <w:rFonts w:asciiTheme="minorHAnsi" w:hAnsiTheme="minorHAnsi"/>
      <w:bCs w:val="0"/>
      <w:i/>
      <w:iCs/>
      <w:sz w:val="20"/>
      <w:szCs w:val="20"/>
    </w:rPr>
  </w:style>
  <w:style w:type="character" w:customStyle="1" w:styleId="20">
    <w:name w:val="Заголовок 2 Знак"/>
    <w:basedOn w:val="a0"/>
    <w:link w:val="2"/>
    <w:uiPriority w:val="9"/>
    <w:rsid w:val="001F3DC3"/>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bCs/>
      <w:color w:val="2F5496" w:themeColor="accent1" w:themeShade="BF"/>
      <w:sz w:val="28"/>
      <w:szCs w:val="26"/>
      <w:lang w:eastAsia="ru-RU" w:bidi="ar-SA"/>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bCs/>
      <w:color w:val="1F3864" w:themeColor="accent1" w:themeShade="80"/>
      <w:sz w:val="28"/>
      <w:szCs w:val="26"/>
      <w:lang w:eastAsia="ru-RU" w:bidi="ar-SA"/>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bCs/>
      <w:i/>
      <w:iCs/>
      <w:color w:val="1F3864" w:themeColor="accent1" w:themeShade="80"/>
      <w:sz w:val="28"/>
      <w:szCs w:val="26"/>
      <w:lang w:eastAsia="ru-RU" w:bidi="ar-SA"/>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bCs/>
      <w:color w:val="262626" w:themeColor="text1" w:themeTint="D9"/>
      <w:sz w:val="21"/>
      <w:szCs w:val="21"/>
      <w:lang w:eastAsia="ru-RU" w:bidi="ar-SA"/>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bCs/>
      <w:i/>
      <w:iCs/>
      <w:color w:val="262626" w:themeColor="text1" w:themeTint="D9"/>
      <w:sz w:val="21"/>
      <w:szCs w:val="21"/>
      <w:lang w:eastAsia="ru-RU" w:bidi="ar-SA"/>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1F3DC3"/>
    <w:pPr>
      <w:numPr>
        <w:ilvl w:val="2"/>
        <w:numId w:val="16"/>
      </w:numPr>
      <w:tabs>
        <w:tab w:val="left" w:pos="993"/>
      </w:tabs>
      <w:spacing w:after="0" w:line="360" w:lineRule="auto"/>
      <w:ind w:left="0" w:firstLine="0"/>
      <w:jc w:val="center"/>
    </w:pPr>
    <w:rPr>
      <w:rFonts w:ascii="Times New Roman" w:hAnsi="Times New Roman"/>
      <w:b/>
      <w:sz w:val="28"/>
    </w:rPr>
  </w:style>
  <w:style w:type="paragraph" w:customStyle="1" w:styleId="4">
    <w:name w:val="Заголовок4"/>
    <w:next w:val="a"/>
    <w:link w:val="42"/>
    <w:qFormat/>
    <w:rsid w:val="005B70C2"/>
    <w:pPr>
      <w:numPr>
        <w:ilvl w:val="3"/>
        <w:numId w:val="16"/>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1F3DC3"/>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tabs>
        <w:tab w:val="clear" w:pos="993"/>
      </w:tabs>
      <w:ind w:left="840"/>
      <w:jc w:val="left"/>
    </w:pPr>
    <w:rPr>
      <w:rFonts w:asciiTheme="minorHAnsi" w:hAnsiTheme="minorHAnsi"/>
      <w:bCs w:val="0"/>
      <w:sz w:val="18"/>
      <w:szCs w:val="18"/>
    </w:rPr>
  </w:style>
  <w:style w:type="paragraph" w:styleId="51">
    <w:name w:val="toc 5"/>
    <w:basedOn w:val="a"/>
    <w:next w:val="a"/>
    <w:autoRedefine/>
    <w:uiPriority w:val="39"/>
    <w:unhideWhenUsed/>
    <w:rsid w:val="001E5BF1"/>
    <w:pPr>
      <w:tabs>
        <w:tab w:val="clear" w:pos="993"/>
      </w:tabs>
      <w:ind w:left="1120"/>
      <w:jc w:val="left"/>
    </w:pPr>
    <w:rPr>
      <w:rFonts w:asciiTheme="minorHAnsi" w:hAnsiTheme="minorHAnsi"/>
      <w:bCs w:val="0"/>
      <w:sz w:val="18"/>
      <w:szCs w:val="18"/>
    </w:rPr>
  </w:style>
  <w:style w:type="paragraph" w:styleId="61">
    <w:name w:val="toc 6"/>
    <w:basedOn w:val="a"/>
    <w:next w:val="a"/>
    <w:autoRedefine/>
    <w:uiPriority w:val="39"/>
    <w:unhideWhenUsed/>
    <w:rsid w:val="001E5BF1"/>
    <w:pPr>
      <w:tabs>
        <w:tab w:val="clear" w:pos="993"/>
      </w:tabs>
      <w:ind w:left="1400"/>
      <w:jc w:val="left"/>
    </w:pPr>
    <w:rPr>
      <w:rFonts w:asciiTheme="minorHAnsi" w:hAnsiTheme="minorHAnsi"/>
      <w:bCs w:val="0"/>
      <w:sz w:val="18"/>
      <w:szCs w:val="18"/>
    </w:rPr>
  </w:style>
  <w:style w:type="paragraph" w:styleId="71">
    <w:name w:val="toc 7"/>
    <w:basedOn w:val="a"/>
    <w:next w:val="a"/>
    <w:autoRedefine/>
    <w:uiPriority w:val="39"/>
    <w:unhideWhenUsed/>
    <w:rsid w:val="001E5BF1"/>
    <w:pPr>
      <w:tabs>
        <w:tab w:val="clear" w:pos="993"/>
      </w:tabs>
      <w:ind w:left="1680"/>
      <w:jc w:val="left"/>
    </w:pPr>
    <w:rPr>
      <w:rFonts w:asciiTheme="minorHAnsi" w:hAnsiTheme="minorHAnsi"/>
      <w:bCs w:val="0"/>
      <w:sz w:val="18"/>
      <w:szCs w:val="18"/>
    </w:rPr>
  </w:style>
  <w:style w:type="paragraph" w:styleId="81">
    <w:name w:val="toc 8"/>
    <w:basedOn w:val="a"/>
    <w:next w:val="a"/>
    <w:autoRedefine/>
    <w:uiPriority w:val="39"/>
    <w:unhideWhenUsed/>
    <w:rsid w:val="001E5BF1"/>
    <w:pPr>
      <w:tabs>
        <w:tab w:val="clear" w:pos="993"/>
      </w:tabs>
      <w:ind w:left="1960"/>
      <w:jc w:val="left"/>
    </w:pPr>
    <w:rPr>
      <w:rFonts w:asciiTheme="minorHAnsi" w:hAnsiTheme="minorHAnsi"/>
      <w:bCs w:val="0"/>
      <w:sz w:val="18"/>
      <w:szCs w:val="18"/>
    </w:rPr>
  </w:style>
  <w:style w:type="paragraph" w:styleId="91">
    <w:name w:val="toc 9"/>
    <w:basedOn w:val="a"/>
    <w:next w:val="a"/>
    <w:autoRedefine/>
    <w:uiPriority w:val="39"/>
    <w:unhideWhenUsed/>
    <w:rsid w:val="001E5BF1"/>
    <w:pPr>
      <w:tabs>
        <w:tab w:val="clear" w:pos="993"/>
      </w:tabs>
      <w:ind w:left="2240"/>
      <w:jc w:val="left"/>
    </w:pPr>
    <w:rPr>
      <w:rFonts w:asciiTheme="minorHAnsi" w:hAnsiTheme="minorHAnsi"/>
      <w:bCs w:val="0"/>
      <w:sz w:val="18"/>
      <w:szCs w:val="18"/>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Normal (Web)"/>
    <w:basedOn w:val="a"/>
    <w:uiPriority w:val="99"/>
    <w:semiHidden/>
    <w:unhideWhenUsed/>
    <w:rsid w:val="00D27209"/>
    <w:pPr>
      <w:tabs>
        <w:tab w:val="clear" w:pos="993"/>
      </w:tabs>
      <w:spacing w:before="100" w:beforeAutospacing="1" w:after="100" w:afterAutospacing="1" w:line="240" w:lineRule="auto"/>
      <w:ind w:firstLine="0"/>
      <w:jc w:val="left"/>
      <w:outlineLvl w:val="9"/>
    </w:pPr>
    <w:rPr>
      <w:bCs w:val="0"/>
      <w:sz w:val="24"/>
      <w:szCs w:val="24"/>
    </w:rPr>
  </w:style>
  <w:style w:type="character" w:styleId="aff2">
    <w:name w:val="Mention"/>
    <w:basedOn w:val="a0"/>
    <w:uiPriority w:val="99"/>
    <w:semiHidden/>
    <w:unhideWhenUsed/>
    <w:rsid w:val="005E41A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35673831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4457854">
      <w:bodyDiv w:val="1"/>
      <w:marLeft w:val="0"/>
      <w:marRight w:val="0"/>
      <w:marTop w:val="0"/>
      <w:marBottom w:val="0"/>
      <w:divBdr>
        <w:top w:val="none" w:sz="0" w:space="0" w:color="auto"/>
        <w:left w:val="none" w:sz="0" w:space="0" w:color="auto"/>
        <w:bottom w:val="none" w:sz="0" w:space="0" w:color="auto"/>
        <w:right w:val="none" w:sz="0" w:space="0" w:color="auto"/>
      </w:divBdr>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597063931">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4449134">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88244611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156918791">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86779462">
      <w:bodyDiv w:val="1"/>
      <w:marLeft w:val="0"/>
      <w:marRight w:val="0"/>
      <w:marTop w:val="0"/>
      <w:marBottom w:val="0"/>
      <w:divBdr>
        <w:top w:val="none" w:sz="0" w:space="0" w:color="auto"/>
        <w:left w:val="none" w:sz="0" w:space="0" w:color="auto"/>
        <w:bottom w:val="none" w:sz="0" w:space="0" w:color="auto"/>
        <w:right w:val="none" w:sz="0" w:space="0" w:color="auto"/>
      </w:divBdr>
    </w:div>
    <w:div w:id="1565948717">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648436550">
      <w:bodyDiv w:val="1"/>
      <w:marLeft w:val="0"/>
      <w:marRight w:val="0"/>
      <w:marTop w:val="0"/>
      <w:marBottom w:val="0"/>
      <w:divBdr>
        <w:top w:val="none" w:sz="0" w:space="0" w:color="auto"/>
        <w:left w:val="none" w:sz="0" w:space="0" w:color="auto"/>
        <w:bottom w:val="none" w:sz="0" w:space="0" w:color="auto"/>
        <w:right w:val="none" w:sz="0" w:space="0" w:color="auto"/>
      </w:divBdr>
    </w:div>
    <w:div w:id="1701663882">
      <w:bodyDiv w:val="1"/>
      <w:marLeft w:val="0"/>
      <w:marRight w:val="0"/>
      <w:marTop w:val="0"/>
      <w:marBottom w:val="0"/>
      <w:divBdr>
        <w:top w:val="none" w:sz="0" w:space="0" w:color="auto"/>
        <w:left w:val="none" w:sz="0" w:space="0" w:color="auto"/>
        <w:bottom w:val="none" w:sz="0" w:space="0" w:color="auto"/>
        <w:right w:val="none" w:sz="0" w:space="0" w:color="auto"/>
      </w:divBdr>
    </w:div>
    <w:div w:id="182068643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1965498691">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087218892">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9C69D-C392-4C52-B303-C889A3F4E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8</TotalTime>
  <Pages>93</Pages>
  <Words>14825</Words>
  <Characters>84509</Characters>
  <Application>Microsoft Office Word</Application>
  <DocSecurity>0</DocSecurity>
  <Lines>704</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473</cp:revision>
  <cp:lastPrinted>2017-06-08T12:58:00Z</cp:lastPrinted>
  <dcterms:created xsi:type="dcterms:W3CDTF">2017-05-20T23:08:00Z</dcterms:created>
  <dcterms:modified xsi:type="dcterms:W3CDTF">2017-07-10T09:40:00Z</dcterms:modified>
  <dc:language>ru-RU</dc:language>
</cp:coreProperties>
</file>